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BC434A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EE1D14" w:rsidRPr="005B56B4" w:rsidRDefault="00EE1D1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EE1D14" w:rsidRPr="008A0169" w:rsidRDefault="00EE1D1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EE1D14" w:rsidRPr="00A46548" w:rsidRDefault="00EE1D1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EE1D14" w:rsidRPr="002E164A" w:rsidRDefault="00EE1D1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EE1D14" w:rsidRPr="00A46548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BC434A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BC434A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EE1D14" w:rsidRPr="00A4547B" w:rsidRDefault="00BC434A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EE1D14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BC434A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EE1D14" w:rsidRPr="00BC5374" w:rsidRDefault="00EE1D1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BC434A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EE1D14" w:rsidRPr="004B0B6C" w:rsidRDefault="00EE1D1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EE2AC9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de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EE2AC9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Prueba</w:t>
                </w:r>
                <w:r>
                  <w:rPr>
                    <w:rFonts w:asciiTheme="minorHAnsi" w:hAnsiTheme="minorHAnsi" w:cstheme="minorHAnsi"/>
                    <w:szCs w:val="22"/>
                  </w:rPr>
                  <w:t>_</w:t>
                </w:r>
                <w:r w:rsidR="00EE2AC9">
                  <w:rPr>
                    <w:rFonts w:asciiTheme="minorHAnsi" w:hAnsiTheme="minorHAnsi" w:cstheme="minorHAnsi"/>
                    <w:szCs w:val="22"/>
                  </w:rPr>
                  <w:t>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EE2AC9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EE2AC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EE2AC9" w:rsidRDefault="00EE2AC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EE2AC9" w:rsidRDefault="00EE2AC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EE2AC9" w:rsidRDefault="00EE2AC9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 62- 71- 105</w:t>
                </w:r>
              </w:p>
            </w:tc>
            <w:tc>
              <w:tcPr>
                <w:tcW w:w="2353" w:type="dxa"/>
              </w:tcPr>
              <w:p w:rsidR="00EE2AC9" w:rsidRDefault="00EE2AC9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E4A68" w:rsidRDefault="00BC434A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70997939" w:history="1">
                <w:r w:rsidR="00AE4A68" w:rsidRPr="00A65CF1">
                  <w:rPr>
                    <w:rStyle w:val="Hipervnculo"/>
                    <w:noProof/>
                  </w:rPr>
                  <w:t>1.</w:t>
                </w:r>
                <w:r w:rsidR="00AE4A6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E4A68" w:rsidRPr="00A65CF1">
                  <w:rPr>
                    <w:rStyle w:val="Hipervnculo"/>
                    <w:noProof/>
                  </w:rPr>
                  <w:t>Introducción</w:t>
                </w:r>
                <w:r w:rsidR="00AE4A68">
                  <w:rPr>
                    <w:noProof/>
                    <w:webHidden/>
                  </w:rPr>
                  <w:tab/>
                </w:r>
                <w:r w:rsidR="00AE4A68">
                  <w:rPr>
                    <w:noProof/>
                    <w:webHidden/>
                  </w:rPr>
                  <w:fldChar w:fldCharType="begin"/>
                </w:r>
                <w:r w:rsidR="00AE4A68">
                  <w:rPr>
                    <w:noProof/>
                    <w:webHidden/>
                  </w:rPr>
                  <w:instrText xml:space="preserve"> PAGEREF _Toc270997939 \h </w:instrText>
                </w:r>
                <w:r w:rsidR="00AE4A68">
                  <w:rPr>
                    <w:noProof/>
                    <w:webHidden/>
                  </w:rPr>
                </w:r>
                <w:r w:rsidR="00AE4A68">
                  <w:rPr>
                    <w:noProof/>
                    <w:webHidden/>
                  </w:rPr>
                  <w:fldChar w:fldCharType="separate"/>
                </w:r>
                <w:r w:rsidR="00AE4A68">
                  <w:rPr>
                    <w:noProof/>
                    <w:webHidden/>
                  </w:rPr>
                  <w:t>6</w:t>
                </w:r>
                <w:r w:rsidR="00AE4A68"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0" w:history="1">
                <w:r w:rsidRPr="00A65CF1">
                  <w:rPr>
                    <w:rStyle w:val="Hipervnculo"/>
                    <w:noProof/>
                    <w:lang w:val="es-ES"/>
                  </w:rPr>
                  <w:t>2.</w:t>
                </w:r>
                <w:r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Pr="00A65CF1">
                  <w:rPr>
                    <w:rStyle w:val="Hipervnculo"/>
                    <w:noProof/>
                    <w:lang w:val="es-ES"/>
                  </w:rPr>
                  <w:t>Modelo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1" w:history="1">
                <w:r w:rsidRPr="00A65CF1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2" w:history="1">
                <w:r w:rsidRPr="00A65CF1">
                  <w:rPr>
                    <w:rStyle w:val="Hipervnculo"/>
                    <w:noProof/>
                  </w:rPr>
                  <w:t>CU 09 – Generar Presupuest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3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4" w:history="1">
                <w:r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5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6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7" w:history="1">
                <w:r w:rsidRPr="00A65CF1">
                  <w:rPr>
                    <w:rStyle w:val="Hipervnculo"/>
                    <w:noProof/>
                  </w:rPr>
                  <w:t>CU 01 – Abrir Ses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8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49" w:history="1">
                <w:r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0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1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2" w:history="1">
                <w:r w:rsidRPr="00A65CF1">
                  <w:rPr>
                    <w:rStyle w:val="Hipervnculo"/>
                    <w:noProof/>
                  </w:rPr>
                  <w:t>CU 77 – Registrar Piez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3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4" w:history="1">
                <w:r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5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6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7" w:history="1">
                <w:r w:rsidRPr="00A65CF1">
                  <w:rPr>
                    <w:rStyle w:val="Hipervnculo"/>
                    <w:noProof/>
                  </w:rPr>
                  <w:t>CU 62 – Registrar Planificación de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8" w:history="1">
                <w:r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59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0" w:history="1">
                <w:r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1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2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3" w:history="1">
                <w:r w:rsidRPr="00A65CF1">
                  <w:rPr>
                    <w:rStyle w:val="Hipervnculo"/>
                    <w:noProof/>
                  </w:rPr>
                  <w:t>CU 71 – Registrar lanzamiento Producció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4" w:history="1">
                <w:r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5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6" w:history="1">
                <w:r w:rsidRPr="00A65CF1">
                  <w:rPr>
                    <w:rStyle w:val="Hipervnculo"/>
                    <w:noProof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7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8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69" w:history="1">
                <w:r w:rsidRPr="00A65CF1">
                  <w:rPr>
                    <w:rStyle w:val="Hipervnculo"/>
                    <w:noProof/>
                  </w:rPr>
                  <w:t>CU 105 – Registrar Matriz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0" w:history="1">
                <w:r w:rsidRPr="00A65CF1">
                  <w:rPr>
                    <w:rStyle w:val="Hipervnculo"/>
                    <w:noProof/>
                    <w:lang w:bidi="en-US"/>
                  </w:rPr>
                  <w:t>Descripción del Caso de Us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1" w:history="1">
                <w:r w:rsidRPr="00A65CF1">
                  <w:rPr>
                    <w:rStyle w:val="Hipervnculo"/>
                    <w:noProof/>
                    <w:lang w:bidi="en-US"/>
                  </w:rPr>
                  <w:t>Graf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2" w:history="1">
                <w:r w:rsidRPr="00A65CF1">
                  <w:rPr>
                    <w:rStyle w:val="Hipervnculo"/>
                    <w:noProof/>
                    <w:shd w:val="clear" w:color="auto" w:fill="E5F5D7" w:themeFill="accent1" w:themeFillTint="33"/>
                    <w:lang w:bidi="en-US"/>
                  </w:rPr>
                  <w:t>Caminos de prueb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3" w:history="1">
                <w:r w:rsidRPr="00A65CF1">
                  <w:rPr>
                    <w:rStyle w:val="Hipervnculo"/>
                    <w:noProof/>
                    <w:lang w:bidi="en-US"/>
                  </w:rPr>
                  <w:t>Camino posi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4A68" w:rsidRDefault="00AE4A68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70997974" w:history="1">
                <w:r w:rsidRPr="00A65CF1">
                  <w:rPr>
                    <w:rStyle w:val="Hipervnculo"/>
                    <w:noProof/>
                    <w:lang w:bidi="en-US"/>
                  </w:rPr>
                  <w:t>Camino Negativo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2709979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BC434A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70997939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BC434A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70997940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B259DA" w:rsidRDefault="0028276F" w:rsidP="00EE2AC9">
      <w:pPr>
        <w:pStyle w:val="Ttulo2"/>
      </w:pPr>
      <w:bookmarkStart w:id="22" w:name="_Toc270997941"/>
      <w:r>
        <w:t>D</w:t>
      </w:r>
      <w:r w:rsidR="00B259DA">
        <w:t>efinición de Casos de Prueba</w:t>
      </w:r>
      <w:bookmarkEnd w:id="22"/>
    </w:p>
    <w:p w:rsidR="00EE2AC9" w:rsidRDefault="00EE2AC9" w:rsidP="00EE2AC9">
      <w:pPr>
        <w:pStyle w:val="Ttulo3"/>
      </w:pPr>
      <w:bookmarkStart w:id="23" w:name="_Toc270989738"/>
      <w:bookmarkStart w:id="24" w:name="_Toc270997942"/>
      <w:r>
        <w:t>CU 09 – Generar Presupuesto</w:t>
      </w:r>
      <w:bookmarkEnd w:id="23"/>
      <w:bookmarkEnd w:id="24"/>
    </w:p>
    <w:p w:rsidR="00EE2AC9" w:rsidRPr="00B259DA" w:rsidRDefault="00EE2AC9" w:rsidP="00EE2AC9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EE2AC9" w:rsidTr="00B74F7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EE2AC9" w:rsidTr="00B74F7A">
        <w:trPr>
          <w:trHeight w:val="285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EE2AC9" w:rsidTr="00B74F7A">
        <w:trPr>
          <w:cantSplit/>
          <w:trHeight w:val="283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EE2AC9" w:rsidTr="00B74F7A">
        <w:trPr>
          <w:trHeight w:val="211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EE2AC9" w:rsidTr="00B74F7A">
        <w:trPr>
          <w:trHeight w:val="229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EE2AC9" w:rsidTr="00B74F7A">
        <w:trPr>
          <w:cantSplit/>
          <w:trHeight w:val="283"/>
        </w:trPr>
        <w:tc>
          <w:tcPr>
            <w:tcW w:w="6224" w:type="dxa"/>
            <w:gridSpan w:val="3"/>
          </w:tcPr>
          <w:p w:rsidR="00EE2AC9" w:rsidRDefault="00EE2AC9" w:rsidP="00B74F7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EE2AC9" w:rsidRDefault="00EE2AC9" w:rsidP="00B74F7A">
            <w:pPr>
              <w:pStyle w:val="Plantilla"/>
            </w:pPr>
            <w:r>
              <w:t>Actor Secundario: no aplica</w:t>
            </w:r>
          </w:p>
        </w:tc>
      </w:tr>
      <w:tr w:rsidR="00EE2AC9" w:rsidTr="00B74F7A">
        <w:trPr>
          <w:trHeight w:val="28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EE2AC9" w:rsidTr="00B74F7A">
        <w:trPr>
          <w:trHeight w:val="496"/>
        </w:trPr>
        <w:tc>
          <w:tcPr>
            <w:tcW w:w="10276" w:type="dxa"/>
            <w:gridSpan w:val="6"/>
          </w:tcPr>
          <w:p w:rsidR="00EE2AC9" w:rsidRPr="00457C54" w:rsidRDefault="00EE2AC9" w:rsidP="00B74F7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EE2AC9" w:rsidTr="00B74F7A">
        <w:trPr>
          <w:trHeight w:val="297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Precondiciones: No aplica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 w:val="restart"/>
          </w:tcPr>
          <w:p w:rsidR="00EE2AC9" w:rsidRDefault="00EE2AC9" w:rsidP="00B74F7A">
            <w:pPr>
              <w:pStyle w:val="Plantilla"/>
            </w:pPr>
            <w:r>
              <w:t>Post</w:t>
            </w:r>
          </w:p>
          <w:p w:rsidR="00EE2AC9" w:rsidRDefault="00EE2AC9" w:rsidP="00B74F7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EE2AC9" w:rsidTr="00B74F7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EE2AC9" w:rsidRDefault="00EE2AC9" w:rsidP="00B74F7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EE2AC9" w:rsidRPr="004E6474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EE2AC9" w:rsidRDefault="00EE2AC9" w:rsidP="00EE2AC9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EE2AC9" w:rsidTr="00B74F7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Default="00EE2AC9" w:rsidP="00B74F7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EE2AC9" w:rsidTr="00B74F7A">
        <w:trPr>
          <w:cantSplit/>
          <w:trHeight w:val="7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EE2AC9" w:rsidRPr="001A6DE5" w:rsidRDefault="00EE2AC9" w:rsidP="00B74F7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EE2AC9" w:rsidRPr="00A74CFB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EE2AC9" w:rsidRDefault="00EE2AC9" w:rsidP="00B74F7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EE2AC9" w:rsidRPr="006E3F76" w:rsidRDefault="00EE2AC9" w:rsidP="00B74F7A">
            <w:pPr>
              <w:pStyle w:val="Plantilla"/>
              <w:rPr>
                <w:b/>
              </w:rPr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  <w:r>
              <w:t>7.A El RC desea consultar la Disponibilidad Horaria.</w:t>
            </w:r>
          </w:p>
          <w:p w:rsidR="00EE2AC9" w:rsidRPr="00D10003" w:rsidRDefault="00EE2AC9" w:rsidP="00B74F7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EE2AC9" w:rsidRDefault="00EE2AC9" w:rsidP="00B74F7A">
            <w:pPr>
              <w:pStyle w:val="Plantilla"/>
            </w:pPr>
            <w:r>
              <w:t>8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0. El sistema busca y muestra el detalle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0.A El sistema no encuentra un detalle de procedimientos de control de calidad para el presupuesto del pedido seleccionado.</w:t>
            </w:r>
          </w:p>
          <w:p w:rsidR="00EE2AC9" w:rsidRPr="0076016B" w:rsidRDefault="00EE2AC9" w:rsidP="00B74F7A">
            <w:pPr>
              <w:pStyle w:val="Plantilla"/>
              <w:rPr>
                <w:b/>
              </w:rPr>
            </w:pPr>
            <w:r w:rsidRPr="00D107F9">
              <w:t>10.A.1 El sistema informa la situación.</w:t>
            </w:r>
            <w:r>
              <w:t xml:space="preserve"> </w:t>
            </w:r>
            <w:r>
              <w:rPr>
                <w:b/>
              </w:rPr>
              <w:t>ES10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0.A.2 Se cancela el caso de uso.</w:t>
            </w:r>
          </w:p>
        </w:tc>
      </w:tr>
      <w:tr w:rsidR="00EE2AC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2. El sistema busca y muestra el detalle de Materia Prima para el presupuesto del pedido seleccionado. </w:t>
            </w: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2.A El sistema no encuentra un detalle de Materia Prima para el presupuesto del pedido seleccionado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1 El sistema informa la situación.</w:t>
            </w:r>
            <w:r>
              <w:t xml:space="preserve"> </w:t>
            </w:r>
            <w:r>
              <w:rPr>
                <w:b/>
              </w:rPr>
              <w:t xml:space="preserve"> ES1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3. El Sistema busca y muestra el precio de cada materia prima incluida en el detalle.</w:t>
            </w:r>
            <w:r>
              <w:rPr>
                <w:b/>
                <w:lang w:val="es-AR"/>
              </w:rPr>
              <w:t xml:space="preserve"> S1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3.A El sistema no encuentra el precio de las materias Primas incluidas en el detalle.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1 El sistema informa la situación.</w:t>
            </w:r>
            <w:r>
              <w:t xml:space="preserve"> </w:t>
            </w:r>
            <w:r>
              <w:rPr>
                <w:b/>
              </w:rPr>
              <w:t xml:space="preserve"> ES13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3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4. El sistema solicita que se seleccione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5. El RC selecciona el precio de cada materia prim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15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16. El sistema solicita se registre un pedido de cotización de Trabajo a una Empresa Metalúrgica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lastRenderedPageBreak/>
              <w:t>17. El RC no desea registrar un pedido de Cotización de Trabajo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17.A El RC desea registrar un pedido de Cotización de Trabajo.</w:t>
            </w:r>
          </w:p>
          <w:p w:rsidR="00EE2AC9" w:rsidRPr="00D107F9" w:rsidRDefault="00EE2AC9" w:rsidP="00B74F7A">
            <w:pPr>
              <w:pStyle w:val="Plantilla"/>
              <w:rPr>
                <w:b/>
              </w:rPr>
            </w:pPr>
            <w:r w:rsidRPr="00D107F9">
              <w:t xml:space="preserve">17.A.1 Para registrar un nuevo pedido de Cotización de Trabajo se ejecuta el caso de uso </w:t>
            </w:r>
            <w:r w:rsidRPr="00D107F9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A17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2 El sistema verifica si se registró un pedido y es así.</w:t>
            </w:r>
            <w:r>
              <w:t xml:space="preserve"> </w:t>
            </w:r>
            <w:r>
              <w:rPr>
                <w:b/>
              </w:rPr>
              <w:t xml:space="preserve"> EA17A2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3. El pedido no se registró.</w:t>
            </w:r>
            <w:r>
              <w:t xml:space="preserve"> </w:t>
            </w:r>
            <w:r>
              <w:rPr>
                <w:b/>
              </w:rPr>
              <w:t xml:space="preserve"> EA17A3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17.A.4. El sistema informa la situación.</w:t>
            </w:r>
            <w:r>
              <w:t xml:space="preserve"> </w:t>
            </w:r>
            <w:r>
              <w:rPr>
                <w:b/>
              </w:rPr>
              <w:t xml:space="preserve"> EA17A4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8. El sistema calcula los costos del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19. El sistema calcula el costo de mano de obra en función de la cantidad de hs. Hombre y los procesos necesarios para la realización del pedid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19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0. El sistema calcula y muestra el costo total del presupuesto.</w:t>
            </w:r>
            <w:r>
              <w:t xml:space="preserve"> </w:t>
            </w:r>
            <w:r>
              <w:rPr>
                <w:b/>
              </w:rPr>
              <w:t>S20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1. El sistema solicita que se confirme los datos ingresados.</w:t>
            </w:r>
            <w:r>
              <w:t xml:space="preserve"> </w:t>
            </w:r>
            <w:r>
              <w:rPr>
                <w:b/>
              </w:rPr>
              <w:t>S21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 El RC confirma la registración del presupuesto.</w:t>
            </w:r>
            <w:r>
              <w:t xml:space="preserve"> </w:t>
            </w:r>
            <w:r>
              <w:rPr>
                <w:b/>
              </w:rPr>
              <w:t>A22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  <w:r w:rsidRPr="00D107F9">
              <w:t>22.A. El RC no confirma la registración del Presupuesto.</w:t>
            </w:r>
          </w:p>
          <w:p w:rsidR="00EE2AC9" w:rsidRPr="00EB45C6" w:rsidRDefault="00EE2AC9" w:rsidP="00B74F7A">
            <w:pPr>
              <w:pStyle w:val="Plantilla"/>
              <w:rPr>
                <w:b/>
              </w:rPr>
            </w:pPr>
            <w:r w:rsidRPr="00D107F9">
              <w:t>22.A.1 El sistema informa la situación.</w:t>
            </w:r>
            <w:r>
              <w:t xml:space="preserve"> </w:t>
            </w:r>
            <w:r>
              <w:rPr>
                <w:b/>
              </w:rPr>
              <w:t>EA22A1</w:t>
            </w:r>
          </w:p>
          <w:p w:rsidR="00EE2AC9" w:rsidRPr="00D107F9" w:rsidRDefault="00EE2AC9" w:rsidP="00B74F7A">
            <w:pPr>
              <w:pStyle w:val="Plantilla"/>
            </w:pPr>
            <w:r w:rsidRPr="00D107F9">
              <w:t>22.A.2 Se cancela el caso de uso.</w:t>
            </w: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3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  <w:r>
              <w:rPr>
                <w:lang w:val="es-ES_tradnl"/>
              </w:rPr>
              <w:t xml:space="preserve">. </w:t>
            </w:r>
            <w:r>
              <w:rPr>
                <w:b/>
                <w:lang w:val="es-ES_tradnl"/>
              </w:rPr>
              <w:t>S23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24. El sistema muestra el número de presupuesto.</w:t>
            </w:r>
            <w:r>
              <w:rPr>
                <w:lang w:val="es-ES_tradnl"/>
              </w:rPr>
              <w:t xml:space="preserve"> </w:t>
            </w:r>
            <w:r>
              <w:rPr>
                <w:b/>
                <w:lang w:val="es-ES_tradnl"/>
              </w:rPr>
              <w:t>S24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RPr="00D107F9" w:rsidTr="00B74F7A">
        <w:trPr>
          <w:cantSplit/>
          <w:trHeight w:val="50"/>
        </w:trPr>
        <w:tc>
          <w:tcPr>
            <w:tcW w:w="5054" w:type="dxa"/>
            <w:gridSpan w:val="2"/>
          </w:tcPr>
          <w:p w:rsidR="00EE2AC9" w:rsidRPr="00D107F9" w:rsidRDefault="00EE2AC9" w:rsidP="00B74F7A">
            <w:pPr>
              <w:pStyle w:val="Plantilla"/>
              <w:rPr>
                <w:lang w:val="es-ES_tradnl"/>
              </w:rPr>
            </w:pPr>
            <w:r w:rsidRPr="00D107F9">
              <w:rPr>
                <w:lang w:val="es-ES_tradnl"/>
              </w:rPr>
              <w:t>25. Fin de caso de uso.</w:t>
            </w:r>
          </w:p>
        </w:tc>
        <w:tc>
          <w:tcPr>
            <w:tcW w:w="5222" w:type="dxa"/>
            <w:gridSpan w:val="4"/>
          </w:tcPr>
          <w:p w:rsidR="00EE2AC9" w:rsidRPr="00D107F9" w:rsidRDefault="00EE2AC9" w:rsidP="00B74F7A">
            <w:pPr>
              <w:pStyle w:val="Plantilla"/>
            </w:pP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EE2AC9" w:rsidTr="00B74F7A">
        <w:trPr>
          <w:trHeight w:val="158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EE2AC9" w:rsidRPr="001D4356" w:rsidRDefault="00EE2AC9" w:rsidP="00B74F7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EE2AC9" w:rsidRDefault="00EE2AC9" w:rsidP="00B74F7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donde se incluye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Caso de uso al que extiende: no aplica</w:t>
            </w:r>
          </w:p>
        </w:tc>
      </w:tr>
      <w:tr w:rsidR="00EE2AC9" w:rsidTr="00B74F7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EE2AC9" w:rsidRPr="0047464E" w:rsidRDefault="00EE2AC9" w:rsidP="00B74F7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EE2AC9" w:rsidTr="00B74F7A">
        <w:trPr>
          <w:trHeight w:val="90"/>
        </w:trPr>
        <w:tc>
          <w:tcPr>
            <w:tcW w:w="6314" w:type="dxa"/>
            <w:gridSpan w:val="4"/>
          </w:tcPr>
          <w:p w:rsidR="00EE2AC9" w:rsidRDefault="00EE2AC9" w:rsidP="00B74F7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EE2AC9" w:rsidRDefault="00EE2AC9" w:rsidP="00B74F7A">
            <w:pPr>
              <w:pStyle w:val="Plantilla"/>
            </w:pPr>
            <w:r>
              <w:t>Fecha creación:19-06-2010</w:t>
            </w:r>
          </w:p>
        </w:tc>
      </w:tr>
      <w:tr w:rsidR="00EE2AC9" w:rsidTr="00B74F7A">
        <w:trPr>
          <w:trHeight w:val="90"/>
        </w:trPr>
        <w:tc>
          <w:tcPr>
            <w:tcW w:w="10276" w:type="dxa"/>
            <w:gridSpan w:val="6"/>
          </w:tcPr>
          <w:p w:rsidR="00EE2AC9" w:rsidRDefault="00EE2AC9" w:rsidP="00B74F7A">
            <w:pPr>
              <w:pStyle w:val="Plantilla"/>
            </w:pPr>
            <w:r>
              <w:t>Archivo:  METALSOFT 2010</w:t>
            </w:r>
          </w:p>
        </w:tc>
      </w:tr>
    </w:tbl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  <w:rPr>
          <w:bCs/>
        </w:rPr>
      </w:pPr>
      <w:bookmarkStart w:id="25" w:name="_Toc270989739"/>
      <w:bookmarkStart w:id="26" w:name="_Toc270997943"/>
      <w:r>
        <w:lastRenderedPageBreak/>
        <w:t>Grafo</w:t>
      </w:r>
      <w:bookmarkEnd w:id="25"/>
      <w:bookmarkEnd w:id="26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8200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2pt;height:552.5pt" o:ole="">
            <v:imagedata r:id="rId10" o:title=""/>
          </v:shape>
          <o:OLEObject Type="Embed" ProgID="Visio.Drawing.11" ShapeID="_x0000_i1025" DrawAspect="Content" ObjectID="_1344739796" r:id="rId11"/>
        </w:object>
      </w:r>
      <w:r>
        <w:br w:type="page"/>
      </w:r>
    </w:p>
    <w:p w:rsidR="00EE2AC9" w:rsidRPr="00721DC1" w:rsidRDefault="00EE2AC9" w:rsidP="00EE2AC9">
      <w:pPr>
        <w:pStyle w:val="Ttulo2"/>
      </w:pPr>
      <w:bookmarkStart w:id="27" w:name="_Toc270989740"/>
      <w:bookmarkStart w:id="28" w:name="_Toc270997944"/>
      <w:r w:rsidRPr="00721DC1">
        <w:lastRenderedPageBreak/>
        <w:t>Caminos de prueba</w:t>
      </w:r>
      <w:bookmarkEnd w:id="27"/>
      <w:bookmarkEnd w:id="28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6E2274">
              <w:rPr>
                <w:lang w:val="en-US"/>
              </w:rPr>
              <w:t xml:space="preserve">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EA17A – ES17A1 – ES17A2 – ES17A3 – ES17A4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Pr="007259DE" w:rsidRDefault="00EE2AC9" w:rsidP="00B74F7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2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 S23 – S24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5F3561" w:rsidTr="00B74F7A">
        <w:tc>
          <w:tcPr>
            <w:tcW w:w="675" w:type="dxa"/>
          </w:tcPr>
          <w:p w:rsidR="00EE2AC9" w:rsidRDefault="00EE2AC9" w:rsidP="00B74F7A">
            <w:r>
              <w:t>07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 w:rsidRPr="006E2274">
              <w:rPr>
                <w:lang w:val="en-US"/>
              </w:rPr>
              <w:t>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 ES10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S1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5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6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7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8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19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20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 S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22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2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– S12 – ES13A1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EE2AC9" w:rsidRDefault="00EE2AC9" w:rsidP="00EE2AC9">
      <w:pPr>
        <w:pStyle w:val="Ttulo2"/>
      </w:pPr>
      <w:bookmarkStart w:id="29" w:name="_Toc270989741"/>
      <w:bookmarkStart w:id="30" w:name="_Toc270997945"/>
      <w:r>
        <w:lastRenderedPageBreak/>
        <w:t>Camino positivo</w:t>
      </w:r>
      <w:bookmarkEnd w:id="29"/>
      <w:bookmarkEnd w:id="30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Generar Presupuesto de un pedido de cotiza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bookmarkStart w:id="31" w:name="_GoBack"/>
            <w:bookmarkEnd w:id="31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2AC9" w:rsidRDefault="00EE2AC9" w:rsidP="00B74F7A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2AC9" w:rsidRDefault="00EE2AC9" w:rsidP="00B74F7A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, nombre cabezal: proceso “rectificado”,  tiempo 10 min.</w:t>
            </w:r>
          </w:p>
          <w:p w:rsidR="00EE2AC9" w:rsidRDefault="00EE2AC9" w:rsidP="00B74F7A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10 y nro. 7: proceso “ensamblado”, tiempo 2 min; proceso “medir”, tiempo 5 min.</w:t>
            </w:r>
          </w:p>
          <w:p w:rsidR="00EE2AC9" w:rsidRDefault="00EE2AC9" w:rsidP="00B74F7A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Para pieza nro. 10: materia prima polipropileno, cantidad 350 grs.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Para pieza nro. 7: materia prima polipropileno, cantidad 200 grs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2AC9" w:rsidRPr="00EE1D14" w:rsidRDefault="00EE2AC9" w:rsidP="00B74F7A">
            <w:pPr>
              <w:tabs>
                <w:tab w:val="left" w:pos="317"/>
              </w:tabs>
              <w:ind w:left="317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muestra los datos del pedido de Cotización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6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EE2AC9" w:rsidRPr="0036204E" w:rsidRDefault="00EE2AC9" w:rsidP="00B74F7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sistema busca y muestra </w:t>
            </w:r>
            <w:r w:rsidRPr="00D107F9">
              <w:t>detalle de procedimientos de control de calidad para el presupuesto del pedido seleccionado</w:t>
            </w:r>
            <w:r>
              <w:t xml:space="preserve"> nro. 02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 w:rsidRPr="00D107F9">
              <w:t>El sistema busca y muestra el detalle de Materia Prima para el presupuesto del pedido seleccionado</w:t>
            </w:r>
            <w:r>
              <w:t>. Ver Setup 4*.</w:t>
            </w:r>
          </w:p>
          <w:p w:rsidR="00EE2AC9" w:rsidRPr="00130757" w:rsidRDefault="00EE2AC9" w:rsidP="00B74F7A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RPr="0093317D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</w:rPr>
            </w:pPr>
            <w:r>
              <w:rPr>
                <w:b/>
              </w:rPr>
              <w:t>CP-09/01 A13</w:t>
            </w:r>
          </w:p>
        </w:tc>
        <w:tc>
          <w:tcPr>
            <w:tcW w:w="5811" w:type="dxa"/>
            <w:gridSpan w:val="2"/>
          </w:tcPr>
          <w:p w:rsidR="00EE2AC9" w:rsidRPr="0093317D" w:rsidRDefault="00EE2AC9" w:rsidP="00B74F7A">
            <w:pPr>
              <w:pStyle w:val="Plantilla"/>
              <w:rPr>
                <w:b/>
              </w:rPr>
            </w:pPr>
            <w:r w:rsidRPr="0093317D">
              <w:rPr>
                <w:lang w:val="es-AR"/>
              </w:rPr>
              <w:t>El Sistema busca y muestra el precio de cada materia prima incluida en el detalle</w:t>
            </w:r>
            <w:r w:rsidRPr="0093317D">
              <w:t>: Proveedor “PoliPro S.A.”; Materia Prima polipropileno; precio $10 con 3 kg.</w:t>
            </w:r>
          </w:p>
        </w:tc>
        <w:tc>
          <w:tcPr>
            <w:tcW w:w="1276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  <w:tc>
          <w:tcPr>
            <w:tcW w:w="1418" w:type="dxa"/>
          </w:tcPr>
          <w:p w:rsidR="00EE2AC9" w:rsidRPr="0093317D" w:rsidRDefault="00EE2AC9" w:rsidP="00B74F7A">
            <w:pPr>
              <w:rPr>
                <w:highlight w:val="green"/>
              </w:rPr>
            </w:pP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>El sistema solicita que se seleccione el precio de cada materia prima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93317D" w:rsidRDefault="00EE2AC9" w:rsidP="00B74F7A">
            <w:pPr>
              <w:rPr>
                <w:b/>
                <w:highlight w:val="green"/>
              </w:rPr>
            </w:pPr>
            <w:r>
              <w:rPr>
                <w:b/>
              </w:rPr>
              <w:t>CP-09/01 A15</w:t>
            </w:r>
          </w:p>
        </w:tc>
        <w:tc>
          <w:tcPr>
            <w:tcW w:w="5811" w:type="dxa"/>
            <w:gridSpan w:val="2"/>
          </w:tcPr>
          <w:p w:rsidR="00EE2AC9" w:rsidRPr="00D107F9" w:rsidRDefault="00EE2AC9" w:rsidP="00B74F7A">
            <w:pPr>
              <w:pStyle w:val="Plantilla"/>
              <w:rPr>
                <w:b/>
                <w:lang w:val="es-AR"/>
              </w:rPr>
            </w:pPr>
            <w:r w:rsidRPr="00D107F9">
              <w:rPr>
                <w:lang w:val="es-AR"/>
              </w:rPr>
              <w:t xml:space="preserve">El RC selecciona el precio de </w:t>
            </w:r>
            <w:r>
              <w:rPr>
                <w:lang w:val="es-AR"/>
              </w:rPr>
              <w:t>la</w:t>
            </w:r>
            <w:r w:rsidRPr="00D107F9">
              <w:rPr>
                <w:lang w:val="es-AR"/>
              </w:rPr>
              <w:t xml:space="preserve"> materia prima</w:t>
            </w:r>
            <w:r>
              <w:rPr>
                <w:lang w:val="es-AR"/>
              </w:rPr>
              <w:t xml:space="preserve">: Polipropileno; precio </w:t>
            </w:r>
            <w:r w:rsidRPr="0093317D">
              <w:t>$10 con 3 kg.</w:t>
            </w:r>
          </w:p>
        </w:tc>
        <w:tc>
          <w:tcPr>
            <w:tcW w:w="1276" w:type="dxa"/>
          </w:tcPr>
          <w:p w:rsidR="00EE2AC9" w:rsidRPr="00D107F9" w:rsidRDefault="00EE2AC9" w:rsidP="00B74F7A">
            <w:pPr>
              <w:pStyle w:val="Plantilla"/>
            </w:pPr>
          </w:p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EE2AC9" w:rsidRPr="00EB45C6" w:rsidRDefault="00EE2AC9" w:rsidP="00B74F7A">
            <w:pPr>
              <w:pStyle w:val="Plantilla"/>
              <w:rPr>
                <w:b/>
                <w:lang w:val="es-ES_tradnl"/>
              </w:rPr>
            </w:pPr>
            <w:r w:rsidRPr="00D107F9">
              <w:rPr>
                <w:lang w:val="es-ES_tradnl"/>
              </w:rPr>
              <w:t>El sistema calcula los costos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1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El sistema calcula los costos del Presupuesto y da un resultado de: mano de obra $2220 y materia prima $30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 w:rsidRPr="00D107F9">
              <w:t>El sistema calcula y muestra el costo total del presupuesto</w:t>
            </w:r>
            <w:r>
              <w:t xml:space="preserve"> de:</w:t>
            </w:r>
            <w:r>
              <w:rPr>
                <w:lang w:val="es-ES_tradnl"/>
              </w:rPr>
              <w:t xml:space="preserve"> $2250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A22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3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. Ver Setup 5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9/01 S24</w:t>
            </w:r>
          </w:p>
        </w:tc>
        <w:tc>
          <w:tcPr>
            <w:tcW w:w="5811" w:type="dxa"/>
            <w:gridSpan w:val="2"/>
          </w:tcPr>
          <w:p w:rsidR="00EE2AC9" w:rsidRPr="00130757" w:rsidRDefault="00EE2AC9" w:rsidP="00B74F7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32" w:name="_Toc270989742"/>
    </w:p>
    <w:p w:rsidR="00EE2AC9" w:rsidRDefault="00EE2AC9" w:rsidP="00EE2AC9">
      <w:pPr>
        <w:pStyle w:val="Ttulo2"/>
      </w:pPr>
      <w:bookmarkStart w:id="33" w:name="_Toc270997946"/>
      <w:r>
        <w:lastRenderedPageBreak/>
        <w:t>Camino Negativo</w:t>
      </w:r>
      <w:bookmarkEnd w:id="32"/>
      <w:bookmarkEnd w:id="3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Generar Presupuesto de un pedido de cotización in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9/07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EE2AC9" w:rsidRPr="001103AD" w:rsidRDefault="00EE2AC9" w:rsidP="00B74F7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EE2AC9" w:rsidRPr="006E3F76" w:rsidRDefault="00EE2AC9" w:rsidP="00B74F7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Default="00EE2AC9" w:rsidP="00B74F7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/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34" w:name="_Toc270989743"/>
      <w:bookmarkStart w:id="35" w:name="_Toc270997947"/>
      <w:r>
        <w:lastRenderedPageBreak/>
        <w:t>CU 01 – Abrir Sesión</w:t>
      </w:r>
      <w:bookmarkEnd w:id="34"/>
      <w:bookmarkEnd w:id="35"/>
    </w:p>
    <w:p w:rsidR="00EE2AC9" w:rsidRDefault="00EE2AC9" w:rsidP="00EE2AC9">
      <w:pPr>
        <w:pStyle w:val="Ttulo4"/>
      </w:pPr>
      <w:r>
        <w:t>Descripción del Caso de Uso</w:t>
      </w:r>
    </w:p>
    <w:p w:rsidR="00EE2AC9" w:rsidRPr="00760471" w:rsidRDefault="00EE2AC9" w:rsidP="00EE2AC9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6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EE2AC9" w:rsidRPr="008701E5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Fecha creación:1</w:t>
            </w:r>
            <w:r w:rsidRPr="007B243F">
              <w:t>9-0</w:t>
            </w:r>
            <w:r>
              <w:t>6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>
      <w:pPr>
        <w:pStyle w:val="Ttulo2"/>
      </w:pPr>
      <w:bookmarkStart w:id="36" w:name="_Toc270989744"/>
      <w:bookmarkStart w:id="37" w:name="_Toc270997948"/>
      <w:r w:rsidRPr="00721DC1">
        <w:t>Grafo</w:t>
      </w:r>
      <w:bookmarkEnd w:id="36"/>
      <w:bookmarkEnd w:id="37"/>
    </w:p>
    <w:p w:rsidR="00EE2AC9" w:rsidRPr="00721DC1" w:rsidRDefault="00EE2AC9" w:rsidP="00EE2AC9"/>
    <w:p w:rsidR="00EE2AC9" w:rsidRPr="00721DC1" w:rsidRDefault="00EE2AC9" w:rsidP="00EE2AC9">
      <w:r>
        <w:object w:dxaOrig="7633" w:dyaOrig="7142">
          <v:shape id="_x0000_i1026" type="#_x0000_t75" style="width:382.05pt;height:357.05pt" o:ole="">
            <v:imagedata r:id="rId12" o:title=""/>
          </v:shape>
          <o:OLEObject Type="Embed" ProgID="Visio.Drawing.11" ShapeID="_x0000_i1026" DrawAspect="Content" ObjectID="_1344739797" r:id="rId13"/>
        </w:object>
      </w:r>
    </w:p>
    <w:p w:rsidR="00EE2AC9" w:rsidRDefault="00EE2AC9" w:rsidP="00EE2AC9"/>
    <w:p w:rsidR="00EE2AC9" w:rsidRDefault="00EE2AC9" w:rsidP="00EE2AC9"/>
    <w:p w:rsidR="00EE2AC9" w:rsidRPr="00721DC1" w:rsidRDefault="00EE2AC9" w:rsidP="00EE2AC9">
      <w:pPr>
        <w:pStyle w:val="Ttulo2"/>
      </w:pPr>
      <w:bookmarkStart w:id="38" w:name="_Toc270989745"/>
      <w:bookmarkStart w:id="39" w:name="_Toc270997949"/>
      <w:r w:rsidRPr="00721DC1">
        <w:t>Caminos de prueba</w:t>
      </w:r>
      <w:bookmarkEnd w:id="38"/>
      <w:bookmarkEnd w:id="3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RPr="0081139B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EE2AC9" w:rsidRDefault="00EE2AC9" w:rsidP="00EE2AC9">
      <w:pPr>
        <w:pStyle w:val="Ttulo2"/>
      </w:pPr>
      <w:bookmarkStart w:id="40" w:name="_Toc270989746"/>
      <w:bookmarkStart w:id="41" w:name="_Toc270997950"/>
      <w:r>
        <w:t>Camino positivo</w:t>
      </w:r>
      <w:bookmarkEnd w:id="40"/>
      <w:bookmarkEnd w:id="4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81139B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abre la sesión de un usuario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42" w:name="_Toc270989747"/>
      <w:bookmarkStart w:id="43" w:name="_Toc270997951"/>
      <w:r>
        <w:t>Camino Negativo</w:t>
      </w:r>
      <w:bookmarkEnd w:id="42"/>
      <w:bookmarkEnd w:id="4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Abrir la sesión de un usuario no válido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0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 usuario no vál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3F3C51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F0F98" w:rsidRDefault="00EE2AC9" w:rsidP="00B74F7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D32798" w:rsidRDefault="00EE2AC9" w:rsidP="00B74F7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44" w:name="_Toc270989748"/>
      <w:bookmarkStart w:id="45" w:name="_Toc270997952"/>
      <w:r>
        <w:lastRenderedPageBreak/>
        <w:t>CU 77 – Registrar Pieza</w:t>
      </w:r>
      <w:bookmarkEnd w:id="44"/>
      <w:bookmarkEnd w:id="45"/>
    </w:p>
    <w:p w:rsidR="00EE2AC9" w:rsidRDefault="00EE2AC9" w:rsidP="00EE2AC9">
      <w:pPr>
        <w:pStyle w:val="Ttulo4"/>
      </w:pPr>
      <w:r>
        <w:t>Descripción del Caso de Uso</w:t>
      </w:r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EE2AC9" w:rsidRPr="00FE4A09" w:rsidRDefault="00EE2AC9" w:rsidP="00B74F7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 w:rsidRPr="00AD2E02">
              <w:t>Fecha creación:</w:t>
            </w:r>
            <w:r>
              <w:t>1</w:t>
            </w:r>
            <w:r w:rsidRPr="00AD2E02">
              <w:t>9-0</w:t>
            </w:r>
            <w:r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/>
    <w:p w:rsidR="00EE2AC9" w:rsidRPr="00721DC1" w:rsidRDefault="00EE2AC9" w:rsidP="00EE2AC9"/>
    <w:p w:rsidR="00EE2AC9" w:rsidRDefault="00EE2AC9" w:rsidP="00EE2AC9">
      <w:pPr>
        <w:pStyle w:val="Ttulo2"/>
      </w:pPr>
      <w:bookmarkStart w:id="46" w:name="_Toc270989749"/>
      <w:bookmarkStart w:id="47" w:name="_Toc270997953"/>
      <w:r>
        <w:t>Grafo</w:t>
      </w:r>
      <w:bookmarkEnd w:id="46"/>
      <w:bookmarkEnd w:id="47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6pt;height:593.65pt" o:ole="">
            <v:imagedata r:id="rId14" o:title=""/>
          </v:shape>
          <o:OLEObject Type="Embed" ProgID="Visio.Drawing.11" ShapeID="_x0000_i1027" DrawAspect="Content" ObjectID="_1344739798" r:id="rId15"/>
        </w:object>
      </w:r>
    </w:p>
    <w:p w:rsidR="00EE2AC9" w:rsidRDefault="00EE2AC9" w:rsidP="00EE2AC9">
      <w:pPr>
        <w:pStyle w:val="Ttulo2"/>
      </w:pPr>
      <w:bookmarkStart w:id="48" w:name="_Toc270989750"/>
      <w:bookmarkStart w:id="49" w:name="_Toc270997954"/>
      <w:r>
        <w:lastRenderedPageBreak/>
        <w:t>Caminos de prueba</w:t>
      </w:r>
      <w:bookmarkEnd w:id="48"/>
      <w:bookmarkEnd w:id="49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EE2AC9" w:rsidRDefault="00EE2AC9" w:rsidP="00EE2AC9">
      <w:pPr>
        <w:pStyle w:val="Ttulo2"/>
      </w:pPr>
      <w:bookmarkStart w:id="50" w:name="_Toc270989751"/>
      <w:bookmarkStart w:id="51" w:name="_Toc270997955"/>
      <w:r>
        <w:t>Camino positivo</w:t>
      </w:r>
      <w:bookmarkEnd w:id="50"/>
      <w:bookmarkEnd w:id="51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pieza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EE2AC9" w:rsidRDefault="00EE2AC9" w:rsidP="00B74F7A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EE2AC9" w:rsidRPr="009437B6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pieza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. Ver Setup 1*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C26DCF" w:rsidRDefault="00EE2AC9" w:rsidP="00B74F7A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>
              <w:t xml:space="preserve">. Ver setup 4*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Default="00EE2AC9" w:rsidP="00EE2AC9">
      <w:pPr>
        <w:pStyle w:val="Ttulo2"/>
      </w:pPr>
      <w:bookmarkStart w:id="52" w:name="_Toc270989752"/>
      <w:bookmarkStart w:id="53" w:name="_Toc270997956"/>
      <w:r>
        <w:t>Camino Negativo</w:t>
      </w:r>
      <w:bookmarkEnd w:id="52"/>
      <w:bookmarkEnd w:id="53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egistrar una pieza existente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7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pieza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1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9/06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Pr="0028276F" w:rsidRDefault="00EE2AC9" w:rsidP="00EE2AC9">
      <w:pPr>
        <w:rPr>
          <w:lang w:val="en-US" w:bidi="en-US"/>
        </w:rPr>
      </w:pPr>
    </w:p>
    <w:p w:rsidR="00EE2AC9" w:rsidRDefault="00EE2AC9" w:rsidP="00EE2AC9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EE2AC9" w:rsidRDefault="00EE2AC9" w:rsidP="00EE2AC9">
      <w:pPr>
        <w:pStyle w:val="Ttulo3"/>
      </w:pPr>
      <w:bookmarkStart w:id="54" w:name="_Toc270989753"/>
      <w:bookmarkStart w:id="55" w:name="_Toc270997957"/>
      <w:r>
        <w:lastRenderedPageBreak/>
        <w:t>CU 62 – Registrar Planificación de Producción</w:t>
      </w:r>
      <w:bookmarkEnd w:id="54"/>
      <w:bookmarkEnd w:id="55"/>
    </w:p>
    <w:p w:rsidR="00EE2AC9" w:rsidRPr="003A1FC0" w:rsidRDefault="00EE2AC9" w:rsidP="00EE2AC9">
      <w:pPr>
        <w:pStyle w:val="Ttulo2"/>
      </w:pPr>
      <w:bookmarkStart w:id="56" w:name="_Toc270989754"/>
      <w:bookmarkStart w:id="57" w:name="_Toc270997958"/>
      <w:r w:rsidRPr="003A1FC0">
        <w:t>Descripción del Caso de Uso</w:t>
      </w:r>
      <w:bookmarkEnd w:id="56"/>
      <w:bookmarkEnd w:id="57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 </w:t>
            </w:r>
            <w:r w:rsidRPr="00BA593D">
              <w:rPr>
                <w:b/>
                <w:lang w:val="es-AR"/>
              </w:rPr>
              <w:t>Registrar Planificación de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 w:rsidRPr="00BA593D">
              <w:rPr>
                <w:b/>
              </w:rPr>
              <w:t>62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78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</w:t>
            </w:r>
            <w:r>
              <w:t xml:space="preserve">Media                          </w:t>
            </w:r>
            <w:r w:rsidRPr="007B243F">
              <w:sym w:font="Wingdings" w:char="F06F"/>
            </w:r>
            <w:r>
              <w:t xml:space="preserve"> </w:t>
            </w:r>
            <w:r w:rsidRPr="007B243F">
              <w:t>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>
              <w:t xml:space="preserve">Actor Principal: </w:t>
            </w:r>
            <w:r w:rsidRPr="00BA593D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550F" w:rsidRDefault="00EE2AC9" w:rsidP="00B74F7A"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7B550F">
              <w:rPr>
                <w:rFonts w:cstheme="minorHAnsi"/>
                <w:b/>
                <w:szCs w:val="24"/>
              </w:rPr>
              <w:t>Registrar una planificación de producción estableciendo y registrando prioridades a los diferentes pedidos y asignando los recursos necesarios en cada proceso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t>: Se registra correctamente la planificación de la producción.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t>El sistema no encuentra el detalle de procedimientos de producción para el pedido seleccionado.</w:t>
            </w:r>
          </w:p>
          <w:p w:rsidR="00EE2AC9" w:rsidRPr="00AE7FD7" w:rsidRDefault="00EE2AC9" w:rsidP="00EE2AC9">
            <w:pPr>
              <w:pStyle w:val="Plantilla"/>
              <w:numPr>
                <w:ilvl w:val="0"/>
                <w:numId w:val="10"/>
              </w:numPr>
              <w:rPr>
                <w:lang w:val="es-AR"/>
              </w:rPr>
            </w:pPr>
            <w:r>
              <w:rPr>
                <w:lang w:val="es-AR"/>
              </w:rPr>
              <w:t>El RP no confirma la registración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E953A8">
              <w:rPr>
                <w:b/>
              </w:rPr>
              <w:t>(RP)</w:t>
            </w:r>
            <w:r>
              <w:t xml:space="preserve"> ingresa la opción Registrar Planificación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busca y muestra todos los pedidos pendientes de planificación y solicita se seleccione uno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selecciona un pedido pendiente de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 El sistema busca y muestra el detalle de procedimientos de producción para el pedido seleccionado, con todas las etapas de producción del mismo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4.A El sistema no encuentra el detalle de procedimientos de producción para el pedido seleccionado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4.A.1 El sistema informa la situación. </w:t>
            </w:r>
            <w:r>
              <w:rPr>
                <w:b/>
              </w:rPr>
              <w:t>ES4A1</w:t>
            </w:r>
          </w:p>
          <w:p w:rsidR="00EE2AC9" w:rsidRDefault="00EE2AC9" w:rsidP="00B74F7A">
            <w:pPr>
              <w:pStyle w:val="Plantilla"/>
            </w:pPr>
            <w:r>
              <w:t>4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5. El sistema busca y muestra la disponibilidad horaria de cada empleado y solicita se seleccione el empleado que realizará cada etapa de producción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6. 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que realizarán</w:t>
            </w:r>
            <w:r w:rsidRPr="00E953A8">
              <w:rPr>
                <w:lang w:val="es-AR"/>
              </w:rPr>
              <w:t xml:space="preserve"> cada etapa de producción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A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lastRenderedPageBreak/>
              <w:t xml:space="preserve">7. El sistema busca y muestra las máquinas disponibles y solicita se seleccionen las maquinarias necesarias para cada etapa.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8. El RP selecciona las maquinarias necesarias para cada etapa. </w:t>
            </w:r>
            <w:r>
              <w:rPr>
                <w:b/>
                <w:lang w:val="es-AR"/>
              </w:rPr>
              <w:t>A8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9. El sistema solicita se seleccione una prioridad para ese pedido.</w:t>
            </w:r>
            <w:r>
              <w:rPr>
                <w:lang w:val="es-AR"/>
              </w:rPr>
              <w:t xml:space="preserve"> </w:t>
            </w:r>
            <w:r>
              <w:rPr>
                <w:b/>
                <w:lang w:val="es-AR"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10. El RP selecciona una prioridad para el pedido</w:t>
            </w:r>
            <w:r>
              <w:rPr>
                <w:lang w:val="es-AR"/>
              </w:rPr>
              <w:t xml:space="preserve">. </w:t>
            </w:r>
            <w:r>
              <w:rPr>
                <w:b/>
                <w:lang w:val="es-AR"/>
              </w:rPr>
              <w:t>A10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11. El sistema sol</w:t>
            </w:r>
            <w:r>
              <w:rPr>
                <w:lang w:val="es-AR"/>
              </w:rPr>
              <w:t xml:space="preserve">icita se confirme la registración de la planificación. </w:t>
            </w:r>
            <w:r>
              <w:rPr>
                <w:b/>
                <w:lang w:val="es-AR"/>
              </w:rPr>
              <w:t>S11</w:t>
            </w:r>
          </w:p>
        </w:tc>
        <w:tc>
          <w:tcPr>
            <w:tcW w:w="5420" w:type="dxa"/>
            <w:gridSpan w:val="4"/>
          </w:tcPr>
          <w:p w:rsidR="00EE2AC9" w:rsidRPr="00441921" w:rsidRDefault="00EE2AC9" w:rsidP="00B74F7A">
            <w:pPr>
              <w:pStyle w:val="Plantilla"/>
              <w:rPr>
                <w:color w:val="0000FF"/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2. El RP confirma la registración. </w:t>
            </w:r>
            <w:r>
              <w:rPr>
                <w:b/>
                <w:lang w:val="es-AR"/>
              </w:rPr>
              <w:t>A12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  <w:r>
              <w:rPr>
                <w:lang w:val="es-AR"/>
              </w:rPr>
              <w:t>12.A El RP no confirma la registración.</w:t>
            </w:r>
          </w:p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A12A1</w:t>
            </w:r>
          </w:p>
          <w:p w:rsidR="00EE2AC9" w:rsidRPr="00C20EB0" w:rsidRDefault="00EE2AC9" w:rsidP="00B74F7A">
            <w:pPr>
              <w:pStyle w:val="Plantilla"/>
              <w:rPr>
                <w:lang w:val="es-AR"/>
              </w:rPr>
            </w:pPr>
            <w:r>
              <w:t>12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El sistema registra la planificación de producción asignando los empleados y las maquinarias a ese pedido,  actualiza el estado del pedido a planificado y actualiza la disponibilidad horaria de cada empleado asignado y el estado de las máquinas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  <w:rPr>
                <w:lang w:val="es-AR"/>
              </w:rPr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4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la registración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BD5F14" w:rsidRDefault="00EE2AC9" w:rsidP="00B74F7A">
            <w:pPr>
              <w:pStyle w:val="Plantilla"/>
            </w:pPr>
            <w:r w:rsidRPr="007B243F">
              <w:t xml:space="preserve">Caso de uso al que extiende: </w:t>
            </w:r>
            <w:r>
              <w:t>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58" w:name="_Toc270989755"/>
      <w:bookmarkStart w:id="59" w:name="_Toc270997959"/>
      <w:r>
        <w:t>Grafo</w:t>
      </w:r>
      <w:bookmarkEnd w:id="58"/>
      <w:bookmarkEnd w:id="59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055" w:dyaOrig="10841">
          <v:shape id="_x0000_i1028" type="#_x0000_t75" style="width:302.7pt;height:542.2pt" o:ole="">
            <v:imagedata r:id="rId16" o:title=""/>
          </v:shape>
          <o:OLEObject Type="Embed" ProgID="Visio.Drawing.11" ShapeID="_x0000_i1028" DrawAspect="Content" ObjectID="_1344739799" r:id="rId17"/>
        </w:object>
      </w:r>
    </w:p>
    <w:p w:rsidR="00EE2AC9" w:rsidRDefault="00EE2AC9" w:rsidP="00EE2AC9">
      <w:pPr>
        <w:pStyle w:val="Ttulo2"/>
      </w:pPr>
      <w:r>
        <w:br w:type="page"/>
      </w:r>
      <w:bookmarkStart w:id="60" w:name="_Toc270989756"/>
      <w:bookmarkStart w:id="61" w:name="_Toc270997960"/>
      <w:r>
        <w:lastRenderedPageBreak/>
        <w:t>Caminos de prueba</w:t>
      </w:r>
      <w:bookmarkEnd w:id="60"/>
      <w:bookmarkEnd w:id="61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EA12A1</w:t>
            </w:r>
          </w:p>
        </w:tc>
      </w:tr>
    </w:tbl>
    <w:p w:rsidR="00EE2AC9" w:rsidRDefault="00EE2AC9" w:rsidP="00EE2AC9">
      <w:pPr>
        <w:pStyle w:val="Ttulo2"/>
      </w:pPr>
      <w:bookmarkStart w:id="62" w:name="_Toc270989757"/>
      <w:bookmarkStart w:id="63" w:name="_Toc270997961"/>
      <w:r>
        <w:t>Camino positivo</w:t>
      </w:r>
      <w:bookmarkEnd w:id="62"/>
      <w:bookmarkEnd w:id="63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 w:rsidRPr="005903AF">
              <w:t xml:space="preserve">R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8 - S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A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3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3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El detalle de procedimientos para el pedido 01 se muestran con los siguientes datos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1, Nombre Pieza: Volante, Nro. Etapa de Producción: 22, Etapa de Producción: lijado, Tiempo Estimado: 4 min.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ieza: 02, Nombre Pieza: Bocina, Nro. Etapa de Producción: 16, Etapa de Producción: Soldado, Tiempo Estimado: 6 min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3* Las disponibilidades horarias de los empleados se mostrará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Legajo: 51539, Nombre Empleado: Carlos Castro, Cargo: Operario Disponibilidad: Lunes de 4 pm a 6 pm, Martes 4 pm a 6 pm, jueves 4 pm a 6 pm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Legajo: 51666, Nombre Empleado: Marcos Renzotti, Disponibilidad: Lunes de 9 am a 6 pm, Martes 4 pm a 6 pm, Miércoles 9 am a 6 pm, Jueves 10 am a 6 pm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4* Las maquinas disponibl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3, Nombre: Soldador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áquina: 124, Nombre: Lijadora.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5* Las prioridades se muestran con los siguientes datos: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1, Nombre: Alta.</w:t>
            </w:r>
          </w:p>
          <w:p w:rsidR="00EE2AC9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2, Nombre: Media.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rioridad: 03, Nombre: Baja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planificación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CC53B8">
              <w:t>(RP)</w:t>
            </w:r>
            <w:r>
              <w:t xml:space="preserve"> Sergio Álvarez ingresa la opción </w:t>
            </w:r>
            <w:r w:rsidRPr="00CC53B8">
              <w:rPr>
                <w:i/>
              </w:rPr>
              <w:t>Registrar Planificación de Producción</w:t>
            </w:r>
            <w:r>
              <w:t xml:space="preserve">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muestra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para el pedido seleccionado, con todas las etapas de producción del mismo. Ver setup 2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 disponibilidad horaria de cada empleado, ver setup 3*. Y solicita se seleccione el empleado que realizará cada etapa de produc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los</w:t>
            </w:r>
            <w:r w:rsidRPr="00E953A8">
              <w:rPr>
                <w:lang w:val="es-AR"/>
              </w:rPr>
              <w:t xml:space="preserve"> empleado</w:t>
            </w:r>
            <w:r>
              <w:rPr>
                <w:lang w:val="es-AR"/>
              </w:rPr>
              <w:t>s con legajo 51539 Carlos Castro que realizara la etapa de producción lijado y 52666 Marcos Renzotti, que realizara la etapa de producción de Soldado</w:t>
            </w:r>
            <w:r w:rsidRPr="00E953A8"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</w:rPr>
            </w:pPr>
            <w:r>
              <w:t>El sistema busca y muestra las máquinas disponibles, ver setup 4*. Y solicita se seleccionen las maquinarias necesarias para cada etap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El RP selecciona la máquina nro. 124 Nombre Máquina: Soldadora para la etapa de producción 16 Nombre de Etapa: </w:t>
            </w:r>
            <w:r>
              <w:rPr>
                <w:rFonts w:cstheme="minorHAnsi"/>
              </w:rPr>
              <w:t xml:space="preserve">Soldado. </w:t>
            </w:r>
            <w:r>
              <w:rPr>
                <w:lang w:val="es-AR"/>
              </w:rPr>
              <w:t xml:space="preserve">El RP selecciona la máquina nro. 123 Nombre Máquina: Lijadora, para la etapa de producción 22 Nombre de Etapa: </w:t>
            </w:r>
            <w:r>
              <w:rPr>
                <w:rFonts w:cstheme="minorHAnsi"/>
              </w:rPr>
              <w:t>Lij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sistema</w:t>
            </w:r>
            <w:r>
              <w:rPr>
                <w:lang w:val="es-AR"/>
              </w:rPr>
              <w:t xml:space="preserve"> muestra las prioridades, ver setup 5*. Y</w:t>
            </w:r>
            <w:r w:rsidRPr="00917CCC">
              <w:rPr>
                <w:lang w:val="es-AR"/>
              </w:rPr>
              <w:t xml:space="preserve"> solicita se seleccione una prioridad para ese pedido.</w:t>
            </w:r>
            <w:r>
              <w:rPr>
                <w:lang w:val="es-AR"/>
              </w:rP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62/01 A10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 w:rsidRPr="00917CCC">
              <w:rPr>
                <w:lang w:val="es-AR"/>
              </w:rPr>
              <w:t>El RP sel</w:t>
            </w:r>
            <w:r>
              <w:rPr>
                <w:lang w:val="es-AR"/>
              </w:rPr>
              <w:t xml:space="preserve">ecciona la prioridad 01 Alta </w:t>
            </w:r>
            <w:r w:rsidRPr="00917CCC">
              <w:rPr>
                <w:lang w:val="es-AR"/>
              </w:rPr>
              <w:t>para el pedido</w:t>
            </w:r>
            <w:r>
              <w:rPr>
                <w:lang w:val="es-AR"/>
              </w:rP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highlight w:val="yellow"/>
                <w:lang w:val="es-AR"/>
              </w:rPr>
            </w:pPr>
            <w:r w:rsidRPr="00441921">
              <w:rPr>
                <w:lang w:val="es-AR"/>
              </w:rPr>
              <w:t>El sistema sol</w:t>
            </w:r>
            <w:r>
              <w:rPr>
                <w:lang w:val="es-AR"/>
              </w:rPr>
              <w:t xml:space="preserve">icita se confirme la registración de la planificación.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la registra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registra la planificación de producción asignando los empleados y las maquinarias a ese pedido,  actualiza el estado del pedido a planificado y actualiza la disponibilidad horaria de cada empleado asignado y el estado de las máquina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64" w:name="_Toc270989758"/>
      <w:bookmarkStart w:id="65" w:name="_Toc270997962"/>
      <w:r>
        <w:t>Camino Negativo</w:t>
      </w:r>
      <w:bookmarkEnd w:id="64"/>
      <w:bookmarkEnd w:id="65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No r</w:t>
            </w:r>
            <w:r w:rsidRPr="005903AF">
              <w:t xml:space="preserve">egistrar una planificación de producción </w:t>
            </w:r>
            <w:r>
              <w:t>a</w:t>
            </w:r>
            <w:r w:rsidRPr="005903AF">
              <w:t>signando los recursos necesarios en cada proceso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62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CC53B8">
              <w:t>Registrar Planificación de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pedidos se mostraran con los siguientes datos: 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Pedido: 01, Cliente: Ramón Diaz, Producto: Mango de Auto, Cantidad: 30.</w:t>
            </w:r>
          </w:p>
          <w:p w:rsidR="00EE2AC9" w:rsidRPr="003F5415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Pedido: 02, Cliente: Rocío Flores, Producto: Palanca, Cantidad: 2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Se cancela el caso de uso porque el sistema no encuentra el detalle de procedimientos de producción para el pedido selecciona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62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760471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</w:t>
            </w:r>
            <w:r>
              <w:t xml:space="preserve">ingresa la opción </w:t>
            </w:r>
            <w:r w:rsidRPr="00CC53B8">
              <w:rPr>
                <w:i/>
              </w:rPr>
              <w:t>Registrar Planificación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62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y muestra todos los pedidos pendientes de planificación y solicita se seleccione uno.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247C6D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selecciona el pedido nro. 01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62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772986" w:rsidRDefault="00EE2AC9" w:rsidP="00B74F7A">
            <w:pPr>
              <w:pStyle w:val="Plantilla"/>
            </w:pPr>
            <w:r>
              <w:t xml:space="preserve">El sistema busca y no encuentra registrado el </w:t>
            </w:r>
            <w:r w:rsidRPr="0065764A">
              <w:rPr>
                <w:i/>
              </w:rPr>
              <w:t>detalle de procedimientos de producción</w:t>
            </w:r>
            <w:r>
              <w:t xml:space="preserve"> que corresponda al pedido seleccionad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66" w:name="_Toc270989759"/>
      <w:bookmarkStart w:id="67" w:name="_Toc270997963"/>
      <w:r>
        <w:lastRenderedPageBreak/>
        <w:t xml:space="preserve">CU 71 – </w:t>
      </w:r>
      <w:r w:rsidRPr="00F15007">
        <w:t>Registrar lanzamiento Producción</w:t>
      </w:r>
      <w:bookmarkEnd w:id="66"/>
      <w:bookmarkEnd w:id="67"/>
    </w:p>
    <w:p w:rsidR="00EE2AC9" w:rsidRDefault="00EE2AC9" w:rsidP="00EE2AC9">
      <w:pPr>
        <w:pStyle w:val="Ttulo2"/>
      </w:pPr>
      <w:bookmarkStart w:id="68" w:name="_Toc270989760"/>
      <w:bookmarkStart w:id="69" w:name="_Toc270997964"/>
      <w:r>
        <w:t>Descripción del Caso de Uso</w:t>
      </w:r>
      <w:bookmarkEnd w:id="68"/>
      <w:bookmarkEnd w:id="69"/>
    </w:p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EE2AC9" w:rsidRPr="007B243F" w:rsidTr="00B74F7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ombre del Caso de Uso: </w:t>
            </w:r>
            <w:r w:rsidRPr="00F15007">
              <w:rPr>
                <w:b/>
                <w:lang w:val="es-AR"/>
              </w:rPr>
              <w:t>Registrar lanzamiento Producc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</w:pPr>
            <w:r w:rsidRPr="007B243F">
              <w:t>Nro. de Orden:</w:t>
            </w:r>
            <w:r>
              <w:t xml:space="preserve"> </w:t>
            </w:r>
            <w:r>
              <w:rPr>
                <w:b/>
              </w:rPr>
              <w:t>71</w:t>
            </w:r>
          </w:p>
        </w:tc>
      </w:tr>
      <w:tr w:rsidR="00EE2AC9" w:rsidRPr="007B243F" w:rsidTr="00B74F7A">
        <w:trPr>
          <w:trHeight w:val="285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aquete: </w:t>
            </w:r>
            <w:r>
              <w:rPr>
                <w:b/>
              </w:rPr>
              <w:t>Gestión de Producción</w:t>
            </w:r>
          </w:p>
        </w:tc>
      </w:tr>
      <w:tr w:rsidR="00EE2AC9" w:rsidRPr="007B243F" w:rsidTr="00B74F7A">
        <w:trPr>
          <w:trHeight w:val="211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EE2AC9" w:rsidRPr="007B243F" w:rsidTr="00B74F7A">
        <w:trPr>
          <w:trHeight w:val="229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>
              <w:t xml:space="preserve">Categoría      </w:t>
            </w:r>
            <w:r>
              <w:tab/>
              <w:t xml:space="preserve">          </w:t>
            </w:r>
            <w:r w:rsidRPr="007B243F">
              <w:tab/>
            </w:r>
            <w:r>
              <w:t xml:space="preserve">        </w:t>
            </w:r>
            <w:r w:rsidRPr="007B243F">
              <w:sym w:font="Wingdings" w:char="F0FD"/>
            </w:r>
            <w:r>
              <w:t xml:space="preserve"> Esencial     </w:t>
            </w:r>
            <w:r>
              <w:tab/>
            </w:r>
            <w:r w:rsidRPr="007B243F">
              <w:tab/>
            </w:r>
            <w:r>
              <w:t xml:space="preserve">    </w:t>
            </w:r>
            <w:r w:rsidRPr="007B243F">
              <w:sym w:font="Wingdings" w:char="F0A8"/>
            </w:r>
            <w:r>
              <w:t xml:space="preserve"> </w:t>
            </w:r>
            <w:r w:rsidRPr="007B243F">
              <w:t>Soporte</w:t>
            </w:r>
          </w:p>
        </w:tc>
      </w:tr>
      <w:tr w:rsidR="00EE2AC9" w:rsidRPr="007B243F" w:rsidTr="00B74F7A">
        <w:trPr>
          <w:cantSplit/>
          <w:trHeight w:val="283"/>
        </w:trPr>
        <w:tc>
          <w:tcPr>
            <w:tcW w:w="601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Pri</w:t>
            </w:r>
            <w:r>
              <w:t>ncipal:</w:t>
            </w:r>
            <w:r w:rsidRPr="007B243F">
              <w:t xml:space="preserve"> </w:t>
            </w:r>
            <w:r w:rsidRPr="000C760F">
              <w:rPr>
                <w:b/>
              </w:rPr>
              <w:t>Responsable de Producción</w:t>
            </w:r>
          </w:p>
        </w:tc>
        <w:tc>
          <w:tcPr>
            <w:tcW w:w="4250" w:type="dxa"/>
            <w:gridSpan w:val="3"/>
          </w:tcPr>
          <w:p w:rsidR="00EE2AC9" w:rsidRPr="007B243F" w:rsidRDefault="00EE2AC9" w:rsidP="00B74F7A">
            <w:pPr>
              <w:pStyle w:val="Plantilla"/>
            </w:pPr>
            <w:r w:rsidRPr="007B243F">
              <w:t>Actor Secundario: no aplica</w:t>
            </w:r>
          </w:p>
        </w:tc>
      </w:tr>
      <w:tr w:rsidR="00EE2AC9" w:rsidRPr="007B243F" w:rsidTr="00B74F7A">
        <w:trPr>
          <w:trHeight w:val="28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EE2AC9" w:rsidRPr="007B243F" w:rsidTr="00B74F7A">
        <w:trPr>
          <w:trHeight w:val="496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</w:t>
            </w:r>
            <w:r w:rsidRPr="00F15007">
              <w:rPr>
                <w:rFonts w:asciiTheme="minorHAnsi" w:hAnsiTheme="minorHAnsi" w:cstheme="minorHAnsi"/>
                <w:b/>
                <w:sz w:val="24"/>
                <w:szCs w:val="24"/>
              </w:rPr>
              <w:t>Registrar el inicio de las actividades de producción.</w:t>
            </w:r>
          </w:p>
        </w:tc>
      </w:tr>
      <w:tr w:rsidR="00EE2AC9" w:rsidRPr="007B243F" w:rsidTr="00B74F7A">
        <w:trPr>
          <w:trHeight w:val="297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Precondiciones: No aplica.</w:t>
            </w: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 w:val="restart"/>
          </w:tcPr>
          <w:p w:rsidR="00EE2AC9" w:rsidRPr="007B243F" w:rsidRDefault="00EE2AC9" w:rsidP="00B74F7A">
            <w:pPr>
              <w:pStyle w:val="Plantilla"/>
            </w:pPr>
            <w:r w:rsidRPr="007B243F">
              <w:t>Post</w:t>
            </w:r>
          </w:p>
          <w:p w:rsidR="00EE2AC9" w:rsidRPr="007B243F" w:rsidRDefault="00EE2AC9" w:rsidP="00B74F7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  <w:r>
              <w:t xml:space="preserve"> Se registró correctamente el inicio de las actividades de producción de un pedido.</w:t>
            </w:r>
            <w:r w:rsidRPr="007B243F">
              <w:t xml:space="preserve"> </w:t>
            </w:r>
          </w:p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 xml:space="preserve">: </w:t>
            </w:r>
            <w:r>
              <w:t>El caso de uso se cancela cuando:</w:t>
            </w:r>
          </w:p>
          <w:p w:rsidR="00EE2AC9" w:rsidRDefault="00EE2AC9" w:rsidP="00EE2AC9">
            <w:pPr>
              <w:pStyle w:val="Plantilla"/>
              <w:numPr>
                <w:ilvl w:val="0"/>
                <w:numId w:val="11"/>
              </w:numPr>
            </w:pPr>
            <w:r w:rsidRPr="00282A78">
              <w:t xml:space="preserve">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B243F" w:rsidRDefault="00EE2AC9" w:rsidP="00EE2AC9">
            <w:pPr>
              <w:pStyle w:val="Plantilla"/>
              <w:numPr>
                <w:ilvl w:val="0"/>
                <w:numId w:val="11"/>
              </w:numPr>
            </w:pPr>
            <w:r>
              <w:t>El RP no confirma el lanzamiento.</w:t>
            </w:r>
          </w:p>
        </w:tc>
      </w:tr>
      <w:tr w:rsidR="00EE2AC9" w:rsidRPr="007B243F" w:rsidTr="00B74F7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EE2AC9" w:rsidRPr="007B243F" w:rsidRDefault="00EE2AC9" w:rsidP="00B74F7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EE2AC9" w:rsidRPr="007B243F" w:rsidTr="00B74F7A">
        <w:trPr>
          <w:cantSplit/>
          <w:trHeight w:val="7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1. El caso de uso comienza cuando el Responsable de Producción </w:t>
            </w:r>
            <w:r w:rsidRPr="009F4D32">
              <w:rPr>
                <w:b/>
              </w:rPr>
              <w:t>(RP)</w:t>
            </w:r>
            <w:r>
              <w:t xml:space="preserve"> ingresa la opción Registrar Lanzamiento de Producción.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2. El sistema solicita que se ingrese la fecha de la planificación que se desea realizar. </w:t>
            </w:r>
            <w:r>
              <w:rPr>
                <w:b/>
                <w:lang w:val="es-AR"/>
              </w:rPr>
              <w:t>S2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3. El RP ingresa la fecha de la planificación. </w:t>
            </w:r>
            <w:r>
              <w:rPr>
                <w:b/>
                <w:lang w:val="es-AR"/>
              </w:rPr>
              <w:t>A3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4. El sistema busca una planificación para esa fecha y existe. </w:t>
            </w:r>
            <w:r>
              <w:rPr>
                <w:b/>
                <w:lang w:val="es-AR"/>
              </w:rPr>
              <w:t>S4</w:t>
            </w:r>
          </w:p>
        </w:tc>
        <w:tc>
          <w:tcPr>
            <w:tcW w:w="5420" w:type="dxa"/>
            <w:gridSpan w:val="4"/>
          </w:tcPr>
          <w:p w:rsidR="00EE2AC9" w:rsidRPr="00282A78" w:rsidRDefault="00EE2AC9" w:rsidP="00B74F7A">
            <w:pPr>
              <w:pStyle w:val="Plantilla"/>
            </w:pPr>
            <w:r w:rsidRPr="00282A78">
              <w:t xml:space="preserve">4.A. No existe </w:t>
            </w:r>
            <w:r>
              <w:t>una planificación para esa fecha</w:t>
            </w:r>
            <w:r w:rsidRPr="00282A78">
              <w:t>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4.A.1 </w:t>
            </w:r>
            <w:r w:rsidRPr="00282A78">
              <w:t xml:space="preserve">El sistema </w:t>
            </w:r>
            <w:r>
              <w:t xml:space="preserve">informa la situación. </w:t>
            </w:r>
            <w:r>
              <w:rPr>
                <w:b/>
              </w:rPr>
              <w:t>ES4A1</w:t>
            </w:r>
          </w:p>
          <w:p w:rsidR="00EE2AC9" w:rsidRPr="00F15007" w:rsidRDefault="00EE2AC9" w:rsidP="00B74F7A">
            <w:pPr>
              <w:pStyle w:val="Plantilla"/>
              <w:rPr>
                <w:lang w:val="es-AR"/>
              </w:rPr>
            </w:pPr>
            <w:r w:rsidRPr="00282A78">
              <w:t>4.A.2.A.1 Se cancela el caso de uso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5. El sistema muestra los datos de la planilla de planificación: número de Planificación, Fecha de creación, fecha de inicio prevista, fecha de fin prevista, hora de inicio prevista, hora de fin prevista, observaciones, y cantidad de horas a trabajar. </w:t>
            </w:r>
            <w:r>
              <w:rPr>
                <w:b/>
              </w:rPr>
              <w:t>S5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 w:rsidRPr="00EB0B9E">
              <w:t>6.</w:t>
            </w:r>
            <w:r>
              <w:t xml:space="preserve"> El sistema solicita la confirmación del inicio de actividades.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7. El RP confirma el lanzamiento. </w:t>
            </w:r>
            <w:r>
              <w:rPr>
                <w:b/>
                <w:lang w:val="es-AR"/>
              </w:rPr>
              <w:t>A7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7.A. El RP no confirma el lanzamient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7.A.1 El sistema informa la situación. </w:t>
            </w:r>
            <w:r>
              <w:rPr>
                <w:b/>
              </w:rPr>
              <w:t>EA7A1</w:t>
            </w:r>
          </w:p>
          <w:p w:rsidR="00EE2AC9" w:rsidRPr="007B243F" w:rsidRDefault="00EE2AC9" w:rsidP="00B74F7A">
            <w:pPr>
              <w:pStyle w:val="Plantilla"/>
            </w:pPr>
            <w:r>
              <w:t>7.A.2 Se cancela el caso de uso.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 w:rsidRPr="00F27E1E">
              <w:rPr>
                <w:lang w:val="es-AR"/>
              </w:rPr>
              <w:lastRenderedPageBreak/>
              <w:t>8.</w:t>
            </w:r>
            <w:r>
              <w:rPr>
                <w:lang w:val="es-AR"/>
              </w:rPr>
              <w:t xml:space="preserve"> El sistema verifica que la hora de Inicio Prevista coincida con la hora de inicio real y coincide. </w:t>
            </w:r>
            <w:r>
              <w:rPr>
                <w:b/>
                <w:lang w:val="es-AR"/>
              </w:rPr>
              <w:t>S8</w:t>
            </w:r>
          </w:p>
        </w:tc>
        <w:tc>
          <w:tcPr>
            <w:tcW w:w="5420" w:type="dxa"/>
            <w:gridSpan w:val="4"/>
          </w:tcPr>
          <w:p w:rsidR="00EE2AC9" w:rsidRDefault="00EE2AC9" w:rsidP="00B74F7A">
            <w:pPr>
              <w:pStyle w:val="Plantilla"/>
            </w:pPr>
            <w:r>
              <w:t>8.A. La hora de inicio prevista no coincide con la hora de inicio real. El sistema recalcula la hora de fin prevista de acuerdo a la hora real de inicio.</w:t>
            </w:r>
          </w:p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8.A.1. El sistema informa la situación y muestra la nueva hora de fin prevista. </w:t>
            </w:r>
            <w:r>
              <w:rPr>
                <w:b/>
              </w:rPr>
              <w:t>ES8A1</w:t>
            </w: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9. El sistema genera un número de ejecución de la planificación y la registra los siguientes datos: fecha real de inicio, hora real de inicio y actualiza el estado de la misma a iniciada. </w:t>
            </w:r>
            <w:r>
              <w:rPr>
                <w:b/>
              </w:rPr>
              <w:t>S9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cantSplit/>
          <w:trHeight w:val="50"/>
        </w:trPr>
        <w:tc>
          <w:tcPr>
            <w:tcW w:w="4840" w:type="dxa"/>
            <w:gridSpan w:val="2"/>
          </w:tcPr>
          <w:p w:rsidR="00EE2AC9" w:rsidRPr="007B243F" w:rsidRDefault="00EE2AC9" w:rsidP="00B74F7A">
            <w:pPr>
              <w:pStyle w:val="Plantilla"/>
            </w:pPr>
            <w:r>
              <w:t>10</w:t>
            </w:r>
            <w:r w:rsidRPr="007B243F">
              <w:t>. Fin de caso de uso</w:t>
            </w:r>
          </w:p>
        </w:tc>
        <w:tc>
          <w:tcPr>
            <w:tcW w:w="5420" w:type="dxa"/>
            <w:gridSpan w:val="4"/>
          </w:tcPr>
          <w:p w:rsidR="00EE2AC9" w:rsidRPr="007B243F" w:rsidRDefault="00EE2AC9" w:rsidP="00B74F7A">
            <w:pPr>
              <w:pStyle w:val="Plantilla"/>
            </w:pP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lanzamiento, el Responsable de Producción puede cancelar la ejecución del caso de uso.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EE2AC9" w:rsidRPr="007B243F" w:rsidTr="00B74F7A">
        <w:trPr>
          <w:trHeight w:val="158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EE2AC9" w:rsidRPr="007B243F" w:rsidTr="00B74F7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EE2AC9" w:rsidRPr="007B243F" w:rsidRDefault="00EE2AC9" w:rsidP="00B74F7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EE2AC9" w:rsidRPr="007B243F" w:rsidRDefault="00EE2AC9" w:rsidP="00B74F7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EE2AC9" w:rsidRPr="007B243F" w:rsidTr="00B74F7A">
        <w:trPr>
          <w:trHeight w:val="90"/>
        </w:trPr>
        <w:tc>
          <w:tcPr>
            <w:tcW w:w="6100" w:type="dxa"/>
            <w:gridSpan w:val="4"/>
          </w:tcPr>
          <w:p w:rsidR="00EE2AC9" w:rsidRPr="007B243F" w:rsidRDefault="00EE2AC9" w:rsidP="00B74F7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EE2AC9" w:rsidRPr="007B243F" w:rsidRDefault="00EE2AC9" w:rsidP="00B74F7A">
            <w:pPr>
              <w:pStyle w:val="Plantilla"/>
            </w:pPr>
            <w:r w:rsidRPr="007B243F">
              <w:t>Fecha creación:</w:t>
            </w:r>
            <w:r>
              <w:t>14-08</w:t>
            </w:r>
            <w:r w:rsidRPr="007B243F">
              <w:t>-2010</w:t>
            </w:r>
          </w:p>
        </w:tc>
      </w:tr>
      <w:tr w:rsidR="00EE2AC9" w:rsidRPr="007B243F" w:rsidTr="00B74F7A">
        <w:trPr>
          <w:trHeight w:val="90"/>
        </w:trPr>
        <w:tc>
          <w:tcPr>
            <w:tcW w:w="10260" w:type="dxa"/>
            <w:gridSpan w:val="6"/>
          </w:tcPr>
          <w:p w:rsidR="00EE2AC9" w:rsidRPr="007B243F" w:rsidRDefault="00EE2AC9" w:rsidP="00B74F7A">
            <w:pPr>
              <w:pStyle w:val="Plantilla"/>
            </w:pPr>
            <w:r w:rsidRPr="007B243F">
              <w:t>Archivo: METALSOFT 2010</w:t>
            </w:r>
          </w:p>
        </w:tc>
      </w:tr>
    </w:tbl>
    <w:p w:rsidR="00EE2AC9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>
      <w:pPr>
        <w:pStyle w:val="Ttulo2"/>
      </w:pPr>
      <w:bookmarkStart w:id="70" w:name="_Toc270989761"/>
      <w:bookmarkStart w:id="71" w:name="_Toc270997965"/>
      <w:r>
        <w:t>Grafo</w:t>
      </w:r>
      <w:bookmarkEnd w:id="70"/>
      <w:bookmarkEnd w:id="71"/>
    </w:p>
    <w:p w:rsidR="00EE2AC9" w:rsidRDefault="00EE2AC9" w:rsidP="00EE2AC9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168" w:dyaOrig="7879">
          <v:shape id="_x0000_i1029" type="#_x0000_t75" style="width:308.55pt;height:393.8pt" o:ole="">
            <v:imagedata r:id="rId18" o:title=""/>
          </v:shape>
          <o:OLEObject Type="Embed" ProgID="Visio.Drawing.11" ShapeID="_x0000_i1029" DrawAspect="Content" ObjectID="_1344739800" r:id="rId19"/>
        </w:object>
      </w:r>
    </w:p>
    <w:p w:rsidR="00EE2AC9" w:rsidRDefault="00EE2AC9" w:rsidP="00EE2AC9">
      <w:pPr>
        <w:pStyle w:val="Ttulo2"/>
      </w:pPr>
      <w:r>
        <w:br w:type="page"/>
      </w:r>
      <w:bookmarkStart w:id="72" w:name="_Toc270989762"/>
      <w:bookmarkStart w:id="73" w:name="_Toc270997966"/>
      <w:r>
        <w:lastRenderedPageBreak/>
        <w:t>Caminos de prueba</w:t>
      </w:r>
      <w:bookmarkEnd w:id="72"/>
      <w:bookmarkEnd w:id="73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ES8A1 - S9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692A2F" w:rsidTr="00B74F7A">
        <w:tc>
          <w:tcPr>
            <w:tcW w:w="675" w:type="dxa"/>
          </w:tcPr>
          <w:p w:rsidR="00EE2AC9" w:rsidRDefault="00EE2AC9" w:rsidP="00B74F7A">
            <w:r>
              <w:t>04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7A1</w:t>
            </w:r>
          </w:p>
        </w:tc>
      </w:tr>
    </w:tbl>
    <w:p w:rsidR="00EE2AC9" w:rsidRDefault="00EE2AC9" w:rsidP="00EE2AC9">
      <w:pPr>
        <w:pStyle w:val="Ttulo2"/>
      </w:pPr>
      <w:bookmarkStart w:id="74" w:name="_Toc270989763"/>
      <w:bookmarkStart w:id="75" w:name="_Toc270997967"/>
      <w:r>
        <w:t>Camino positivo</w:t>
      </w:r>
      <w:bookmarkEnd w:id="74"/>
      <w:bookmarkEnd w:id="75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D067DE" w:rsidRDefault="00EE2AC9" w:rsidP="00B74F7A">
            <w:pPr>
              <w:jc w:val="center"/>
            </w:pPr>
            <w:r w:rsidRPr="00D067DE">
              <w:rPr>
                <w:rFonts w:cstheme="minorHAnsi"/>
                <w:sz w:val="24"/>
                <w:szCs w:val="24"/>
              </w:rPr>
              <w:t>Registrar el inicio de las actividades de producción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lang w:val="es-ES_tradnl"/>
              </w:rPr>
            </w:pPr>
            <w:r w:rsidRPr="00D067DE">
              <w:rPr>
                <w:rFonts w:cstheme="minorHAnsi"/>
                <w:sz w:val="24"/>
                <w:szCs w:val="24"/>
              </w:rPr>
              <w:t>Registrar lanzamiento Producción</w:t>
            </w:r>
          </w:p>
        </w:tc>
      </w:tr>
      <w:tr w:rsidR="00EE2AC9" w:rsidRPr="00692A2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1* Los datos de la planificación para la fecha </w:t>
            </w:r>
            <w:r>
              <w:t>10/09/2010 son:</w:t>
            </w:r>
          </w:p>
          <w:p w:rsidR="00EE2AC9" w:rsidRPr="00AE16D4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r>
              <w:t>Registrar correctamente el inicio de las actividades de producción de un pedido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>El sistema muestra los datos de la planilla de planificación ver setup 1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>El sistema solicita la confirmación del inicio de actividades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confirma el lanzamient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/01 A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verifica que la hora de Inicio Prevista 09:00 am coincida con la hora de inicio real 09:00 am y coincide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71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EE2AC9" w:rsidRPr="00761F8A" w:rsidRDefault="00EE2AC9" w:rsidP="00B74F7A">
            <w:pPr>
              <w:pStyle w:val="Plantilla"/>
              <w:rPr>
                <w:b/>
              </w:rPr>
            </w:pPr>
            <w:r>
              <w:t xml:space="preserve">El sistema genera un número de ejecución de la planificación: Nro. 33 y la registra los siguientes datos: fecha real de inicio: 10/09/2010, hora real de inicio: 09:00 am y actualiza el estado de la misma a </w:t>
            </w:r>
            <w:r w:rsidRPr="008C1825">
              <w:rPr>
                <w:i/>
              </w:rPr>
              <w:t>iniciada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76" w:name="_Toc270989764"/>
      <w:bookmarkStart w:id="77" w:name="_Toc270997968"/>
      <w:r>
        <w:t>Camino Negativo</w:t>
      </w:r>
      <w:bookmarkEnd w:id="76"/>
      <w:bookmarkEnd w:id="77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No registrar el inicio de las actividades de producción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71/03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Registrar lanzamiento Producción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jc w:val="center"/>
            </w:pPr>
            <w:r w:rsidRPr="00611799">
              <w:t>A1 - S2 - A3 - S4 - S5 - S6 - A7 - S8 - S9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alt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tabs>
                <w:tab w:val="left" w:pos="317"/>
              </w:tabs>
            </w:pPr>
            <w:r w:rsidRPr="00611799">
              <w:t xml:space="preserve">1* Los datos de la planificación para la fecha </w:t>
            </w:r>
            <w:r>
              <w:t>10/09/2010 son:</w:t>
            </w:r>
          </w:p>
          <w:p w:rsidR="00EE2AC9" w:rsidRPr="00611799" w:rsidRDefault="00EE2AC9" w:rsidP="00B74F7A">
            <w:pPr>
              <w:tabs>
                <w:tab w:val="left" w:pos="317"/>
              </w:tabs>
              <w:ind w:left="317"/>
            </w:pPr>
            <w:r>
              <w:t>-Nro. de Planificación: 33, Fecha de creación: 30/082010, fecha de inicio prevista: 10/09/2010, fecha de fin prevista: 13/10/2010, hora de inicio prevista: 9:00 am, hora de fin prevista: 9:00 am, observaciones: Ninguno, y cantidad de horas a trabajar: 176 hs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Pr="00611799" w:rsidRDefault="00EE2AC9" w:rsidP="00B74F7A">
            <w:pPr>
              <w:pStyle w:val="Plantilla"/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</w:pPr>
            <w:r w:rsidRPr="00611799">
              <w:rPr>
                <w:rFonts w:ascii="Calibri" w:eastAsiaTheme="minorHAnsi" w:hAnsi="Calibri" w:cstheme="minorBidi"/>
                <w:sz w:val="22"/>
                <w:szCs w:val="22"/>
                <w:lang w:val="es-AR" w:eastAsia="en-US"/>
              </w:rPr>
              <w:t>Se cancela el caso de uso porque el sistema no encuentra una planificación para esa fecha.</w:t>
            </w:r>
          </w:p>
          <w:p w:rsidR="00EE2AC9" w:rsidRPr="0061179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</w:rPr>
            </w:pPr>
            <w:r>
              <w:t xml:space="preserve">El caso de uso comienza cuando el Responsable de Producción </w:t>
            </w:r>
            <w:r w:rsidRPr="009F4D32">
              <w:rPr>
                <w:b/>
              </w:rPr>
              <w:t>(RP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Oscar Lazzota</w:t>
            </w:r>
            <w:r>
              <w:t xml:space="preserve"> ingresa la opción </w:t>
            </w:r>
            <w:r w:rsidRPr="00D067DE">
              <w:rPr>
                <w:i/>
              </w:rPr>
              <w:t>Registrar Lanzamiento de Producción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que se ingrese la fecha de la planificación que se desea realizar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RP ingresa la fecha de la planificación: 10/09/2010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7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EE2AC9" w:rsidRPr="006A329F" w:rsidRDefault="00EE2AC9" w:rsidP="00B74F7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busca una planificación para esa fecha y no encuentra ninguna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Pr="00200702" w:rsidRDefault="00EE2AC9" w:rsidP="00EE2AC9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EE2AC9" w:rsidRDefault="00EE2AC9" w:rsidP="00EE2AC9"/>
    <w:p w:rsidR="00EE2AC9" w:rsidRDefault="00EE2AC9" w:rsidP="00EE2AC9">
      <w:r>
        <w:br w:type="page"/>
      </w:r>
    </w:p>
    <w:p w:rsidR="00EE2AC9" w:rsidRDefault="00EE2AC9" w:rsidP="00EE2AC9">
      <w:pPr>
        <w:pStyle w:val="Ttulo3"/>
      </w:pPr>
      <w:bookmarkStart w:id="78" w:name="_Toc270989765"/>
      <w:bookmarkStart w:id="79" w:name="_Toc270997969"/>
      <w:r>
        <w:lastRenderedPageBreak/>
        <w:t xml:space="preserve">CU 105 – </w:t>
      </w:r>
      <w:r w:rsidRPr="00AD2E02">
        <w:t xml:space="preserve">Registrar </w:t>
      </w:r>
      <w:r>
        <w:t>Matriz</w:t>
      </w:r>
      <w:bookmarkEnd w:id="78"/>
      <w:bookmarkEnd w:id="79"/>
    </w:p>
    <w:p w:rsidR="00EE2AC9" w:rsidRDefault="00EE2AC9" w:rsidP="00EE2AC9">
      <w:pPr>
        <w:pStyle w:val="Ttulo2"/>
      </w:pPr>
      <w:bookmarkStart w:id="80" w:name="_Toc270989766"/>
      <w:bookmarkStart w:id="81" w:name="_Toc270997970"/>
      <w:r>
        <w:t>Descripción del Caso de Uso</w:t>
      </w:r>
      <w:bookmarkEnd w:id="80"/>
      <w:bookmarkEnd w:id="81"/>
    </w:p>
    <w:p w:rsidR="00EE2AC9" w:rsidRPr="00200702" w:rsidRDefault="00EE2AC9" w:rsidP="00EE2AC9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EE2AC9" w:rsidRPr="00AD2E02" w:rsidTr="00B74F7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EE2AC9" w:rsidRPr="004E3A43" w:rsidRDefault="00EE2AC9" w:rsidP="00B74F7A">
            <w:pPr>
              <w:pStyle w:val="Plantilla"/>
              <w:rPr>
                <w:b/>
                <w:smallCaps/>
              </w:rPr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 xml:space="preserve">Registrar </w:t>
            </w:r>
            <w:r>
              <w:rPr>
                <w:b/>
                <w:smallCaps/>
              </w:rPr>
              <w:t>Matriz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105</w:t>
            </w:r>
          </w:p>
        </w:tc>
      </w:tr>
      <w:tr w:rsidR="00EE2AC9" w:rsidRPr="00AD2E02" w:rsidTr="00B74F7A">
        <w:trPr>
          <w:trHeight w:val="285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 xml:space="preserve">Gestión de </w:t>
            </w:r>
            <w:r>
              <w:rPr>
                <w:b/>
              </w:rPr>
              <w:t>Almacenamiento</w:t>
            </w:r>
          </w:p>
        </w:tc>
      </w:tr>
      <w:tr w:rsidR="00EE2AC9" w:rsidRPr="00AD2E02" w:rsidTr="00B74F7A">
        <w:trPr>
          <w:trHeight w:val="211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EE2AC9" w:rsidRPr="00AD2E02" w:rsidTr="00B74F7A">
        <w:trPr>
          <w:trHeight w:val="229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EE2AC9" w:rsidRPr="00AD2E02" w:rsidTr="00B74F7A">
        <w:trPr>
          <w:cantSplit/>
          <w:trHeight w:val="283"/>
        </w:trPr>
        <w:tc>
          <w:tcPr>
            <w:tcW w:w="572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 xml:space="preserve">Responsable de </w:t>
            </w:r>
            <w:r>
              <w:rPr>
                <w:b/>
              </w:rPr>
              <w:t>Almacenamiento</w:t>
            </w:r>
          </w:p>
        </w:tc>
        <w:tc>
          <w:tcPr>
            <w:tcW w:w="4417" w:type="dxa"/>
            <w:gridSpan w:val="3"/>
          </w:tcPr>
          <w:p w:rsidR="00EE2AC9" w:rsidRPr="00AD2E02" w:rsidRDefault="00EE2AC9" w:rsidP="00B74F7A">
            <w:pPr>
              <w:pStyle w:val="Plantilla"/>
            </w:pPr>
            <w:r w:rsidRPr="00AD2E02">
              <w:t>Actor Secundario: no aplica</w:t>
            </w:r>
          </w:p>
        </w:tc>
      </w:tr>
      <w:tr w:rsidR="00EE2AC9" w:rsidRPr="00AD2E02" w:rsidTr="00B74F7A">
        <w:trPr>
          <w:trHeight w:val="28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EE2AC9" w:rsidRPr="00AD2E02" w:rsidTr="00B74F7A">
        <w:trPr>
          <w:trHeight w:val="496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</w:t>
            </w:r>
            <w:r w:rsidRPr="00AC78DD">
              <w:rPr>
                <w:b/>
              </w:rPr>
              <w:t>Registrar los datos de una nueva matriz que se ha fabricado en la empresa o adquirido por compra.</w:t>
            </w:r>
          </w:p>
        </w:tc>
      </w:tr>
      <w:tr w:rsidR="00EE2AC9" w:rsidRPr="00AD2E02" w:rsidTr="00B74F7A">
        <w:trPr>
          <w:trHeight w:val="297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Precondiciones: No aplica.</w:t>
            </w: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 w:val="restart"/>
          </w:tcPr>
          <w:p w:rsidR="00EE2AC9" w:rsidRPr="00AD2E02" w:rsidRDefault="00EE2AC9" w:rsidP="00B74F7A">
            <w:pPr>
              <w:pStyle w:val="Plantilla"/>
            </w:pPr>
            <w:r w:rsidRPr="00AD2E02">
              <w:t>Post</w:t>
            </w:r>
          </w:p>
          <w:p w:rsidR="00EE2AC9" w:rsidRPr="00AD2E02" w:rsidRDefault="00EE2AC9" w:rsidP="00B74F7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Éxito</w:t>
            </w:r>
            <w:r>
              <w:t xml:space="preserve"> Se registra una nueva matriz.</w:t>
            </w:r>
          </w:p>
          <w:p w:rsidR="00EE2AC9" w:rsidRPr="00AD2E02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La matriz existe.</w:t>
            </w:r>
          </w:p>
          <w:p w:rsidR="00EE2AC9" w:rsidRPr="00AD2E02" w:rsidRDefault="00EE2AC9" w:rsidP="00EE2AC9">
            <w:pPr>
              <w:pStyle w:val="Plantilla"/>
              <w:numPr>
                <w:ilvl w:val="0"/>
                <w:numId w:val="10"/>
              </w:numPr>
            </w:pPr>
            <w:r>
              <w:t>El RA</w:t>
            </w:r>
            <w:r w:rsidRPr="00AD2E02">
              <w:t xml:space="preserve"> no confirma la registración de una nueva </w:t>
            </w:r>
            <w:r>
              <w:t>matriz</w:t>
            </w:r>
            <w:r w:rsidRPr="00AD2E02">
              <w:t>.</w:t>
            </w:r>
          </w:p>
        </w:tc>
      </w:tr>
      <w:tr w:rsidR="00EE2AC9" w:rsidRPr="00AD2E02" w:rsidTr="00B74F7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EE2AC9" w:rsidRPr="00AD2E02" w:rsidRDefault="00EE2AC9" w:rsidP="00B74F7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EE2AC9" w:rsidRPr="00F355CC" w:rsidTr="00B74F7A">
        <w:trPr>
          <w:cantSplit/>
          <w:trHeight w:val="7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1. 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 w:rsidRPr="00F355CC">
              <w:t xml:space="preserve">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2. El sistema solici</w:t>
            </w:r>
            <w:r>
              <w:t>ta ingrese el nombre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3. El RA</w:t>
            </w:r>
            <w:r w:rsidRPr="00F355CC">
              <w:t xml:space="preserve"> ingresa el nombre de l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4. </w:t>
            </w:r>
            <w:r>
              <w:t>El sistema verifica que la matriz no exista</w:t>
            </w:r>
            <w:r w:rsidRPr="00F355CC">
              <w:t xml:space="preserve">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 w:rsidRPr="00F355CC">
              <w:t xml:space="preserve">4.A La </w:t>
            </w:r>
            <w:r>
              <w:t>matriz</w:t>
            </w:r>
            <w:r w:rsidRPr="00F355CC">
              <w:t xml:space="preserve"> existe</w:t>
            </w:r>
            <w:r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4.A.2 Se cancela el caso de uso.</w:t>
            </w: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5.</w:t>
            </w:r>
            <w:r>
              <w:t xml:space="preserve"> El sistema solicita que se ingrese la descripción.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972B9B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972B9B">
              <w:t>6.</w:t>
            </w:r>
            <w:r>
              <w:t xml:space="preserve"> El RA ingresa la descripción. </w:t>
            </w:r>
            <w:r>
              <w:rPr>
                <w:b/>
              </w:rPr>
              <w:t>A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7</w:t>
            </w:r>
            <w:r w:rsidRPr="00F355CC">
              <w:t xml:space="preserve">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8</w:t>
            </w:r>
            <w:r w:rsidRPr="00F355CC">
              <w:t xml:space="preserve">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9. El RA</w:t>
            </w:r>
            <w:r w:rsidRPr="00F355CC">
              <w:t xml:space="preserve">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0</w:t>
            </w:r>
            <w:r w:rsidRPr="00F355CC">
              <w:t>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1</w:t>
            </w:r>
            <w:r w:rsidRPr="00F355CC">
              <w:t>. 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lastRenderedPageBreak/>
              <w:t>12. El RA</w:t>
            </w:r>
            <w:r w:rsidRPr="00F355CC">
              <w:t xml:space="preserve"> selecci</w:t>
            </w:r>
            <w:r>
              <w:t>ona la materia prima de l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3</w:t>
            </w:r>
            <w:r w:rsidRPr="00F355CC">
              <w:t xml:space="preserve">. El sistema solicita </w:t>
            </w:r>
            <w:r>
              <w:t xml:space="preserve">se ingrese el plano de la matriz.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4</w:t>
            </w:r>
            <w:r w:rsidRPr="00F355CC">
              <w:t xml:space="preserve">. El </w:t>
            </w:r>
            <w:r>
              <w:t xml:space="preserve">RA ingresa el plano de la matriz. </w:t>
            </w:r>
            <w:r>
              <w:rPr>
                <w:b/>
              </w:rPr>
              <w:t>A14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5</w:t>
            </w:r>
            <w:r w:rsidRPr="00F355CC">
              <w:t>. El sistema solicita confirmación de</w:t>
            </w:r>
            <w:r>
              <w:t xml:space="preserve"> registración de una nueva 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5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  <w:rPr>
                <w:color w:val="0000FF"/>
              </w:rPr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6. 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16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  <w:r>
              <w:t>17.A. El RA</w:t>
            </w:r>
            <w:r w:rsidRPr="00F355CC">
              <w:t xml:space="preserve"> no confirma la registración de una nueva </w:t>
            </w:r>
            <w:r>
              <w:t>matriz</w:t>
            </w:r>
            <w:r w:rsidRPr="00F355CC">
              <w:t>.</w:t>
            </w:r>
          </w:p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A16A1</w:t>
            </w:r>
          </w:p>
          <w:p w:rsidR="00EE2AC9" w:rsidRPr="00F355CC" w:rsidRDefault="00EE2AC9" w:rsidP="00B74F7A">
            <w:pPr>
              <w:pStyle w:val="Plantilla"/>
            </w:pPr>
            <w:r w:rsidRPr="00F355CC">
              <w:t>17.A.2 Se cancela el caso de uso.</w:t>
            </w: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17</w:t>
            </w:r>
            <w:r w:rsidRPr="00F355CC">
              <w:t xml:space="preserve">. El sistema </w:t>
            </w:r>
            <w:r>
              <w:t xml:space="preserve">genera un nuevo código de matriz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los siguientes datos: nombre,</w:t>
            </w:r>
            <w:r>
              <w:t xml:space="preserve"> descripción,</w:t>
            </w:r>
            <w:r w:rsidRPr="00F355CC">
              <w:t xml:space="preserve"> tipo de </w:t>
            </w:r>
            <w:r>
              <w:t>material, materia prima, plano y fecha de creación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17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F355CC" w:rsidTr="00B74F7A">
        <w:trPr>
          <w:cantSplit/>
          <w:trHeight w:val="50"/>
        </w:trPr>
        <w:tc>
          <w:tcPr>
            <w:tcW w:w="4557" w:type="dxa"/>
            <w:gridSpan w:val="2"/>
          </w:tcPr>
          <w:p w:rsidR="00EE2AC9" w:rsidRPr="00F355CC" w:rsidRDefault="00EE2AC9" w:rsidP="00B74F7A">
            <w:pPr>
              <w:pStyle w:val="Plantilla"/>
            </w:pPr>
            <w:r>
              <w:t>18</w:t>
            </w:r>
            <w:r w:rsidRPr="00F355CC">
              <w:t>.Fin de caso de uso</w:t>
            </w:r>
          </w:p>
        </w:tc>
        <w:tc>
          <w:tcPr>
            <w:tcW w:w="5587" w:type="dxa"/>
            <w:gridSpan w:val="4"/>
          </w:tcPr>
          <w:p w:rsidR="00EE2AC9" w:rsidRPr="00F355CC" w:rsidRDefault="00EE2AC9" w:rsidP="00B74F7A">
            <w:pPr>
              <w:pStyle w:val="Plantilla"/>
            </w:pP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Almacenamiento puede cancelar la ejecución del caso de uso.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EE2AC9" w:rsidRPr="00AD2E02" w:rsidTr="00B74F7A">
        <w:trPr>
          <w:trHeight w:val="158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EE2AC9" w:rsidRPr="00AD2E02" w:rsidTr="00B74F7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EE2AC9" w:rsidRPr="00AD2E02" w:rsidRDefault="00EE2AC9" w:rsidP="00B74F7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EE2AC9" w:rsidRPr="00AD2E02" w:rsidRDefault="00EE2AC9" w:rsidP="00B74F7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EE2AC9" w:rsidRPr="00AD2E02" w:rsidTr="00B74F7A">
        <w:trPr>
          <w:trHeight w:val="90"/>
        </w:trPr>
        <w:tc>
          <w:tcPr>
            <w:tcW w:w="5817" w:type="dxa"/>
            <w:gridSpan w:val="4"/>
          </w:tcPr>
          <w:p w:rsidR="00EE2AC9" w:rsidRPr="00AD2E02" w:rsidRDefault="00EE2AC9" w:rsidP="00B74F7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EE2AC9" w:rsidRPr="00AD2E02" w:rsidRDefault="00EE2AC9" w:rsidP="00B74F7A">
            <w:pPr>
              <w:pStyle w:val="Plantilla"/>
            </w:pPr>
            <w:r>
              <w:t>Fecha creación:24-08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EE2AC9" w:rsidRPr="00AD2E02" w:rsidTr="00B74F7A">
        <w:trPr>
          <w:trHeight w:val="90"/>
        </w:trPr>
        <w:tc>
          <w:tcPr>
            <w:tcW w:w="10144" w:type="dxa"/>
            <w:gridSpan w:val="6"/>
          </w:tcPr>
          <w:p w:rsidR="00EE2AC9" w:rsidRPr="00AD2E02" w:rsidRDefault="00EE2AC9" w:rsidP="00B74F7A">
            <w:pPr>
              <w:pStyle w:val="Plantilla"/>
            </w:pPr>
            <w:r w:rsidRPr="00AD2E02">
              <w:t>Archivo: METALSOFT 2010</w:t>
            </w:r>
          </w:p>
        </w:tc>
      </w:tr>
    </w:tbl>
    <w:p w:rsidR="00EE2AC9" w:rsidRDefault="00EE2AC9" w:rsidP="00EE2AC9">
      <w:pPr>
        <w:pStyle w:val="Ttulo2"/>
      </w:pPr>
      <w:bookmarkStart w:id="82" w:name="_Toc270989767"/>
      <w:bookmarkStart w:id="83" w:name="_Toc270997971"/>
      <w:r>
        <w:t>Grafo</w:t>
      </w:r>
      <w:bookmarkEnd w:id="82"/>
      <w:bookmarkEnd w:id="83"/>
    </w:p>
    <w:p w:rsidR="00EE2AC9" w:rsidRPr="00EE2AC9" w:rsidRDefault="00EE2AC9" w:rsidP="00EE2AC9">
      <w:pPr>
        <w:jc w:val="left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71" w:dyaOrig="13798">
          <v:shape id="_x0000_i1030" type="#_x0000_t75" style="width:282.1pt;height:599.5pt" o:ole="">
            <v:imagedata r:id="rId20" o:title=""/>
          </v:shape>
          <o:OLEObject Type="Embed" ProgID="Visio.Drawing.11" ShapeID="_x0000_i1030" DrawAspect="Content" ObjectID="_1344739801" r:id="rId21"/>
        </w:object>
      </w:r>
      <w:r>
        <w:br w:type="page"/>
      </w:r>
      <w:bookmarkStart w:id="84" w:name="_Toc270989768"/>
      <w:bookmarkStart w:id="85" w:name="_Toc270997972"/>
      <w:r w:rsidRPr="00EE2AC9">
        <w:rPr>
          <w:rStyle w:val="Ttulo2Car"/>
        </w:rPr>
        <w:lastRenderedPageBreak/>
        <w:t>Caminos de prueba</w:t>
      </w:r>
      <w:bookmarkEnd w:id="84"/>
      <w:bookmarkEnd w:id="85"/>
    </w:p>
    <w:p w:rsidR="00EE2AC9" w:rsidRPr="00DD30E2" w:rsidRDefault="00EE2AC9" w:rsidP="00EE2AC9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1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Pr="007259DE" w:rsidRDefault="00EE2AC9" w:rsidP="00EE2AC9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EE2AC9" w:rsidTr="00B74F7A">
        <w:tc>
          <w:tcPr>
            <w:tcW w:w="8978" w:type="dxa"/>
            <w:gridSpan w:val="2"/>
            <w:shd w:val="clear" w:color="auto" w:fill="94EFE3" w:themeFill="accent6" w:themeFillTint="66"/>
          </w:tcPr>
          <w:p w:rsidR="00EE2AC9" w:rsidRPr="0047464E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EE2AC9" w:rsidRPr="00CF0F98" w:rsidTr="00B74F7A">
        <w:tc>
          <w:tcPr>
            <w:tcW w:w="675" w:type="dxa"/>
          </w:tcPr>
          <w:p w:rsidR="00EE2AC9" w:rsidRDefault="00EE2AC9" w:rsidP="00B74F7A">
            <w:r>
              <w:t>02</w:t>
            </w:r>
          </w:p>
        </w:tc>
        <w:tc>
          <w:tcPr>
            <w:tcW w:w="8303" w:type="dxa"/>
          </w:tcPr>
          <w:p w:rsidR="00EE2AC9" w:rsidRPr="005F3561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RPr="00AE4A68" w:rsidTr="00B74F7A">
        <w:tc>
          <w:tcPr>
            <w:tcW w:w="675" w:type="dxa"/>
          </w:tcPr>
          <w:p w:rsidR="00EE2AC9" w:rsidRDefault="00EE2AC9" w:rsidP="00B74F7A">
            <w:r>
              <w:t>03</w:t>
            </w:r>
          </w:p>
        </w:tc>
        <w:tc>
          <w:tcPr>
            <w:tcW w:w="8303" w:type="dxa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6A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</w:tbl>
    <w:p w:rsidR="00EE2AC9" w:rsidRDefault="00EE2AC9" w:rsidP="00EE2AC9">
      <w:pPr>
        <w:pStyle w:val="Ttulo2"/>
      </w:pPr>
      <w:bookmarkStart w:id="86" w:name="_Toc270989769"/>
      <w:bookmarkStart w:id="87" w:name="_Toc270997973"/>
      <w:r>
        <w:t>Camino positivo</w:t>
      </w:r>
      <w:bookmarkEnd w:id="86"/>
      <w:bookmarkEnd w:id="87"/>
    </w:p>
    <w:p w:rsidR="00EE2AC9" w:rsidRPr="0081139B" w:rsidRDefault="00EE2AC9" w:rsidP="00EE2AC9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1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AE4A6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47464E" w:rsidRDefault="00EE2AC9" w:rsidP="00B74F7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 A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A14 - S1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S17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1* Los datos de los tipos de Material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Tipo Material: 01, Nombre: Metál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3, Nombre: Plástic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Tipo Material: 04, Nombre: Gom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2* Los datos de las Materias Primas se muestran de la siguiente forma: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Nro. Materia Prima: 01, Nombre: Acero 200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2, Nombre: Madera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3, Nombre: Polipropileno</w:t>
            </w:r>
          </w:p>
          <w:p w:rsidR="00EE2AC9" w:rsidRDefault="00EE2AC9" w:rsidP="00B74F7A">
            <w:pPr>
              <w:pStyle w:val="Prrafodelista"/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 Nro. Materia Prima: 04, Nombre: Metal  500x12</w:t>
            </w:r>
          </w:p>
          <w:p w:rsidR="00EE2AC9" w:rsidRDefault="00EE2AC9" w:rsidP="00B74F7A">
            <w:p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3* Se registra la matriz con los siguientes datos: </w:t>
            </w:r>
          </w:p>
          <w:p w:rsidR="00EE2AC9" w:rsidRPr="007C7373" w:rsidRDefault="00EE2AC9" w:rsidP="00B74F7A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rPr>
                <w:rFonts w:cstheme="minorHAnsi"/>
              </w:rPr>
              <w:t>-</w:t>
            </w:r>
            <w:r w:rsidRPr="00F355CC">
              <w:t>nombre</w:t>
            </w:r>
            <w:r>
              <w:t xml:space="preserve">: </w:t>
            </w:r>
            <w:r w:rsidRPr="00320976">
              <w:rPr>
                <w:i/>
              </w:rPr>
              <w:t>Mango</w:t>
            </w:r>
            <w:r w:rsidRPr="00F355CC">
              <w:t>,</w:t>
            </w:r>
            <w:r>
              <w:t xml:space="preserve"> descripción: </w:t>
            </w:r>
            <w:r>
              <w:rPr>
                <w:i/>
              </w:rPr>
              <w:t>Mango para VeltVene</w:t>
            </w:r>
            <w:r>
              <w:t>,</w:t>
            </w:r>
            <w:r w:rsidRPr="00F355CC">
              <w:t xml:space="preserve"> tipo de </w:t>
            </w:r>
            <w:r>
              <w:t xml:space="preserve">material: </w:t>
            </w:r>
            <w:r>
              <w:rPr>
                <w:rFonts w:cstheme="minorHAnsi"/>
              </w:rPr>
              <w:t>Plástico</w:t>
            </w:r>
            <w:r>
              <w:t xml:space="preserve">, materia prima: </w:t>
            </w:r>
            <w:r>
              <w:rPr>
                <w:rFonts w:cstheme="minorHAnsi"/>
              </w:rPr>
              <w:t>Polipropileno</w:t>
            </w:r>
            <w:r>
              <w:t>, plano: Nro. 3425235432 y fecha de creación: 31/08/2010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Registrar los datos referidos a una nueva matriz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no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solicita que se ingrese la descripción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320976" w:rsidRDefault="00EE2AC9" w:rsidP="00B74F7A">
            <w:pPr>
              <w:pStyle w:val="Plantilla"/>
              <w:rPr>
                <w:b/>
                <w:i/>
              </w:rPr>
            </w:pPr>
            <w:r>
              <w:t xml:space="preserve">El RA ingresa la descripción: </w:t>
            </w:r>
            <w:r>
              <w:rPr>
                <w:i/>
              </w:rPr>
              <w:t>Mango para VeltVen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Ver Setup 1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/01 A9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ona el tipo de </w:t>
            </w:r>
            <w:r>
              <w:t xml:space="preserve">material Nro. 03 Nombre: </w:t>
            </w:r>
            <w:r>
              <w:rPr>
                <w:rFonts w:cstheme="minorHAnsi"/>
              </w:rPr>
              <w:t>Plástico</w:t>
            </w:r>
            <w:r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busca y muestra materias primas.</w:t>
            </w:r>
            <w:r>
              <w:t xml:space="preserve"> Ver Setup 2*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/01 S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selecci</w:t>
            </w:r>
            <w:r>
              <w:t>one la materia prima de la matriz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selecci</w:t>
            </w:r>
            <w:r>
              <w:t>ona la materia prima: Nro. 03, Nombre: Polipropileno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solicita </w:t>
            </w:r>
            <w:r>
              <w:t>se ingrese el plano de la matriz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</w:t>
            </w:r>
            <w:r>
              <w:t>RA ingresa el plano de la matriz: Nro. 3425235432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>El sistema solicita confirmación de</w:t>
            </w:r>
            <w:r>
              <w:t xml:space="preserve"> registración de una nuev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A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confirma la registración de una nueva </w:t>
            </w:r>
            <w:r>
              <w:t>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 w:rsidRPr="00F355CC">
              <w:t xml:space="preserve">El sistema </w:t>
            </w:r>
            <w:r>
              <w:t xml:space="preserve">genera un nuevo código de matriz: 022 y </w:t>
            </w:r>
            <w:r w:rsidRPr="00F355CC">
              <w:t xml:space="preserve">registra la </w:t>
            </w:r>
            <w:r>
              <w:t>matriz</w:t>
            </w:r>
            <w:r w:rsidRPr="00F355CC">
              <w:t xml:space="preserve"> con </w:t>
            </w:r>
            <w:r>
              <w:t>todos sus datos. Ver Setup 3*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>
      <w:pPr>
        <w:pStyle w:val="Ttulo2"/>
      </w:pPr>
      <w:bookmarkStart w:id="88" w:name="_Toc270989770"/>
      <w:bookmarkStart w:id="89" w:name="_Toc270997974"/>
      <w:r>
        <w:t>Camino Negativo</w:t>
      </w:r>
      <w:bookmarkEnd w:id="88"/>
      <w:bookmarkEnd w:id="89"/>
    </w:p>
    <w:p w:rsidR="00EE2AC9" w:rsidRPr="00B268A6" w:rsidRDefault="00EE2AC9" w:rsidP="00EE2AC9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EE2AC9" w:rsidRPr="00960403" w:rsidRDefault="00EE2AC9" w:rsidP="00B74F7A">
            <w:pPr>
              <w:jc w:val="center"/>
            </w:pPr>
            <w:r>
              <w:t>Registrar una nueva matriz con los datos requeridos.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105/02</w:t>
            </w:r>
          </w:p>
        </w:tc>
      </w:tr>
      <w:tr w:rsidR="00EE2AC9" w:rsidRPr="00C16F78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EE2AC9" w:rsidRPr="00320976" w:rsidRDefault="00EE2AC9" w:rsidP="00B74F7A">
            <w:pPr>
              <w:jc w:val="center"/>
            </w:pPr>
            <w:r w:rsidRPr="00320976">
              <w:t>Registrar Matriz</w:t>
            </w:r>
          </w:p>
        </w:tc>
      </w:tr>
      <w:tr w:rsidR="00EE2AC9" w:rsidRPr="00EE76DF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EE2AC9" w:rsidRPr="00C16F78" w:rsidRDefault="00EE2AC9" w:rsidP="00B74F7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d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2AC9" w:rsidRPr="00485C78" w:rsidRDefault="00EE2AC9" w:rsidP="00B74F7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Pr="00654C01" w:rsidRDefault="00EE2AC9" w:rsidP="00B74F7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Se cancela el caso de uso por ingresar una matriz que ya existe.</w:t>
            </w:r>
          </w:p>
        </w:tc>
      </w:tr>
      <w:tr w:rsidR="00EE2AC9" w:rsidTr="00B74F7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EE2AC9" w:rsidRDefault="00EE2AC9" w:rsidP="00B74F7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EE2AC9" w:rsidRPr="00631876" w:rsidRDefault="00EE2AC9" w:rsidP="00B74F7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105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caso de uso comienza cua</w:t>
            </w:r>
            <w:r>
              <w:t>ndo el Responsable de Almacenamiento</w:t>
            </w:r>
            <w:r w:rsidRPr="00F355CC">
              <w:t xml:space="preserve"> </w:t>
            </w:r>
            <w:r w:rsidRPr="00AC78DD">
              <w:rPr>
                <w:b/>
              </w:rPr>
              <w:t>(R</w:t>
            </w:r>
            <w:r>
              <w:rPr>
                <w:b/>
              </w:rPr>
              <w:t>A</w:t>
            </w:r>
            <w:r w:rsidRPr="00AC78DD">
              <w:rPr>
                <w:b/>
              </w:rPr>
              <w:t>)</w:t>
            </w:r>
            <w:r>
              <w:rPr>
                <w:b/>
              </w:rPr>
              <w:t xml:space="preserve"> </w:t>
            </w:r>
            <w:r>
              <w:rPr>
                <w:i/>
              </w:rPr>
              <w:t>Ignacio Opera</w:t>
            </w:r>
            <w:r w:rsidRPr="00F355CC">
              <w:t xml:space="preserve"> ingresa a la opción </w:t>
            </w:r>
            <w:r w:rsidRPr="00320976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 w:rsidRPr="00F355CC">
              <w:t>El sistema solici</w:t>
            </w:r>
            <w:r>
              <w:t>ta ingrese el nombre de la matriz</w:t>
            </w:r>
            <w:r w:rsidRPr="00F355CC">
              <w:t>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t>CP-105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EE2AC9" w:rsidRPr="00B525AC" w:rsidRDefault="00EE2AC9" w:rsidP="00B74F7A">
            <w:pPr>
              <w:pStyle w:val="Plantilla"/>
              <w:rPr>
                <w:b/>
              </w:rPr>
            </w:pPr>
            <w:r>
              <w:t>El RA</w:t>
            </w:r>
            <w:r w:rsidRPr="00F355CC">
              <w:t xml:space="preserve"> ingresa el nombre de la </w:t>
            </w:r>
            <w:r>
              <w:t xml:space="preserve">matriz: </w:t>
            </w:r>
            <w:r w:rsidRPr="00320976">
              <w:rPr>
                <w:i/>
              </w:rPr>
              <w:t>Mango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1702" w:type="dxa"/>
          </w:tcPr>
          <w:p w:rsidR="00EE2AC9" w:rsidRPr="00E732A9" w:rsidRDefault="00EE2AC9" w:rsidP="00B74F7A">
            <w:pPr>
              <w:rPr>
                <w:b/>
              </w:rPr>
            </w:pPr>
            <w:r>
              <w:rPr>
                <w:b/>
              </w:rPr>
              <w:lastRenderedPageBreak/>
              <w:t>CP-105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EE2AC9" w:rsidRPr="00582A14" w:rsidRDefault="00EE2AC9" w:rsidP="00B74F7A">
            <w:pPr>
              <w:pStyle w:val="Plantilla"/>
              <w:rPr>
                <w:b/>
              </w:rPr>
            </w:pPr>
            <w:r>
              <w:t>El sistema verifica que la matriz no exista</w:t>
            </w:r>
            <w:r w:rsidRPr="00F355CC">
              <w:t xml:space="preserve"> y </w:t>
            </w:r>
            <w:r>
              <w:t>esta</w:t>
            </w:r>
            <w:r w:rsidRPr="00F355CC">
              <w:t xml:space="preserve"> existe.</w:t>
            </w:r>
          </w:p>
        </w:tc>
        <w:tc>
          <w:tcPr>
            <w:tcW w:w="1276" w:type="dxa"/>
          </w:tcPr>
          <w:p w:rsidR="00EE2AC9" w:rsidRDefault="00EE2AC9" w:rsidP="00B74F7A"/>
        </w:tc>
        <w:tc>
          <w:tcPr>
            <w:tcW w:w="1418" w:type="dxa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/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Merdine, María Victoria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V 2.0</w:t>
            </w:r>
          </w:p>
        </w:tc>
      </w:tr>
      <w:tr w:rsidR="00EE2AC9" w:rsidTr="00B74F7A">
        <w:trPr>
          <w:cantSplit/>
        </w:trPr>
        <w:tc>
          <w:tcPr>
            <w:tcW w:w="2836" w:type="dxa"/>
            <w:gridSpan w:val="2"/>
          </w:tcPr>
          <w:p w:rsidR="00EE2AC9" w:rsidRDefault="00EE2AC9" w:rsidP="00B74F7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EE2AC9" w:rsidRDefault="00EE2AC9" w:rsidP="00B74F7A">
            <w:pPr>
              <w:jc w:val="center"/>
            </w:pPr>
            <w:r>
              <w:t>31/08/2010</w:t>
            </w:r>
          </w:p>
        </w:tc>
      </w:tr>
    </w:tbl>
    <w:p w:rsidR="00EE2AC9" w:rsidRDefault="00EE2AC9" w:rsidP="00EE2AC9"/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22"/>
      <w:footerReference w:type="default" r:id="rId23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5B43" w:rsidRDefault="00D15B43" w:rsidP="00C55F0F">
      <w:pPr>
        <w:spacing w:after="0" w:line="240" w:lineRule="auto"/>
      </w:pPr>
      <w:r>
        <w:separator/>
      </w:r>
    </w:p>
  </w:endnote>
  <w:endnote w:type="continuationSeparator" w:id="0">
    <w:p w:rsidR="00D15B43" w:rsidRDefault="00D15B43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BC434A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BC434A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E1D14" w:rsidRDefault="00BC434A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EE1D14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AE4A68" w:rsidRPr="00AE4A68">
                    <w:rPr>
                      <w:noProof/>
                      <w:color w:val="7FD13B" w:themeColor="accent1"/>
                    </w:rPr>
                    <w:t>7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EE1D14">
      <w:rPr>
        <w:color w:val="7F7F7F" w:themeColor="background1" w:themeShade="7F"/>
      </w:rPr>
      <w:t>Proyecto: METALSOFT | Año 2010</w:t>
    </w:r>
  </w:p>
  <w:p w:rsidR="00EE1D14" w:rsidRDefault="00EE1D1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5B43" w:rsidRDefault="00D15B43" w:rsidP="00C55F0F">
      <w:pPr>
        <w:spacing w:after="0" w:line="240" w:lineRule="auto"/>
      </w:pPr>
      <w:r>
        <w:separator/>
      </w:r>
    </w:p>
  </w:footnote>
  <w:footnote w:type="continuationSeparator" w:id="0">
    <w:p w:rsidR="00D15B43" w:rsidRDefault="00D15B43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EE1D14" w:rsidRDefault="00EE1D1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EE1D14" w:rsidRDefault="00EE1D1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45F4609"/>
    <w:multiLevelType w:val="hybridMultilevel"/>
    <w:tmpl w:val="FACC27BA"/>
    <w:lvl w:ilvl="0" w:tplc="B65EABA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9137A5C"/>
    <w:multiLevelType w:val="hybridMultilevel"/>
    <w:tmpl w:val="FBE410F6"/>
    <w:lvl w:ilvl="0" w:tplc="040A0005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11"/>
  </w:num>
  <w:num w:numId="6">
    <w:abstractNumId w:val="10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 w:numId="11">
    <w:abstractNumId w:val="9"/>
  </w:num>
  <w:num w:numId="12">
    <w:abstractNumId w:val="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5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812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17738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016B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D5F95"/>
    <w:rsid w:val="008D668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17D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6BC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2E8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4A68"/>
    <w:rsid w:val="00AE507E"/>
    <w:rsid w:val="00AE5DF3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19B0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434A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C4EB5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07F9"/>
    <w:rsid w:val="00D14ABF"/>
    <w:rsid w:val="00D15B43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295"/>
    <w:rsid w:val="00DB5903"/>
    <w:rsid w:val="00DB6ED0"/>
    <w:rsid w:val="00DC43A2"/>
    <w:rsid w:val="00DC4C04"/>
    <w:rsid w:val="00DC4FF6"/>
    <w:rsid w:val="00DC5F78"/>
    <w:rsid w:val="00DD05BB"/>
    <w:rsid w:val="00DD09C7"/>
    <w:rsid w:val="00DD0F42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5C6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1D14"/>
    <w:rsid w:val="00EE2AC9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12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F654F91-F7A6-41BD-9402-0108F4CDEA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</TotalTime>
  <Pages>1</Pages>
  <Words>8127</Words>
  <Characters>44703</Characters>
  <Application>Microsoft Office Word</Application>
  <DocSecurity>0</DocSecurity>
  <Lines>372</Lines>
  <Paragraphs>10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25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átedra: Proyecto Final</dc:creator>
  <cp:keywords/>
  <dc:description/>
  <cp:lastModifiedBy>Lorreine Prescott</cp:lastModifiedBy>
  <cp:revision>15</cp:revision>
  <cp:lastPrinted>2010-06-22T08:57:00Z</cp:lastPrinted>
  <dcterms:created xsi:type="dcterms:W3CDTF">2010-05-29T19:12:00Z</dcterms:created>
  <dcterms:modified xsi:type="dcterms:W3CDTF">2010-08-31T09:03:00Z</dcterms:modified>
</cp:coreProperties>
</file>